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r w:rsidR="00C020E1">
        <w:fldChar w:fldCharType="begin"/>
      </w:r>
      <w:r w:rsidR="00C020E1">
        <w:instrText xml:space="preserve"> DOCPROPERTY  TSG/WGRef  \* MERGEFORMAT </w:instrText>
      </w:r>
      <w:r w:rsidR="00C020E1">
        <w:fldChar w:fldCharType="separate"/>
      </w:r>
      <w:r>
        <w:rPr>
          <w:b/>
          <w:noProof/>
          <w:sz w:val="24"/>
        </w:rPr>
        <w:t>RAN WG2</w:t>
      </w:r>
      <w:r w:rsidR="00C020E1">
        <w:rPr>
          <w:b/>
          <w:noProof/>
          <w:sz w:val="24"/>
        </w:rPr>
        <w:fldChar w:fldCharType="end"/>
      </w:r>
      <w:r>
        <w:rPr>
          <w:b/>
          <w:noProof/>
          <w:sz w:val="24"/>
        </w:rPr>
        <w:t xml:space="preserve"> Meeting #12</w:t>
      </w:r>
      <w:r w:rsidR="001456EA">
        <w:rPr>
          <w:b/>
          <w:noProof/>
          <w:sz w:val="24"/>
        </w:rPr>
        <w:t>4</w:t>
      </w:r>
      <w:r>
        <w:rPr>
          <w:b/>
          <w:i/>
          <w:noProof/>
          <w:sz w:val="28"/>
        </w:rPr>
        <w:tab/>
      </w:r>
      <w:r w:rsidR="00C020E1">
        <w:fldChar w:fldCharType="begin"/>
      </w:r>
      <w:r w:rsidR="00C020E1">
        <w:instrText xml:space="preserve"> DOCPROPERTY  Tdoc#  \* MERGEFORMAT </w:instrText>
      </w:r>
      <w:r w:rsidR="00C020E1">
        <w:fldChar w:fldCharType="separate"/>
      </w:r>
      <w:r>
        <w:rPr>
          <w:b/>
          <w:i/>
          <w:noProof/>
          <w:sz w:val="28"/>
        </w:rPr>
        <w:t>R2-23xxxxx</w:t>
      </w:r>
      <w:r w:rsidR="00C020E1">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C020E1" w:rsidP="00DE5846">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C020E1" w:rsidP="00DE5846">
            <w:pPr>
              <w:pStyle w:val="CRCoverPage"/>
              <w:spacing w:after="0"/>
              <w:jc w:val="center"/>
              <w:rPr>
                <w:b/>
                <w:noProof/>
              </w:rPr>
            </w:pPr>
            <w:r>
              <w:fldChar w:fldCharType="begin"/>
            </w:r>
            <w:r>
              <w:instrText xml:space="preserve"> DOCPROPERTY  Revision  \* MERGEFORMAT </w:instrText>
            </w:r>
            <w:r>
              <w:fldChar w:fldCharType="separate"/>
            </w:r>
            <w:r w:rsidR="002B0C76">
              <w:rPr>
                <w:b/>
                <w:noProof/>
                <w:sz w:val="28"/>
              </w:rPr>
              <w:t>2</w:t>
            </w:r>
            <w:r>
              <w:rPr>
                <w:b/>
                <w:noProof/>
                <w:sz w:val="28"/>
              </w:rPr>
              <w:fldChar w:fldCharType="end"/>
            </w:r>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C020E1" w:rsidP="00DE5846">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C020E1" w:rsidP="00DE5846">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r w:rsidR="00C020E1">
              <w:fldChar w:fldCharType="begin"/>
            </w:r>
            <w:r w:rsidR="00C020E1">
              <w:instrText xml:space="preserve"> DOCPROPERTY  Cat  \* MERGEFORMAT </w:instrText>
            </w:r>
            <w:r w:rsidR="00C020E1">
              <w:fldChar w:fldCharType="separate"/>
            </w:r>
            <w:r>
              <w:rPr>
                <w:b/>
                <w:noProof/>
              </w:rPr>
              <w:t>B</w:t>
            </w:r>
            <w:r w:rsidR="00C020E1">
              <w:rPr>
                <w:b/>
                <w:noProof/>
              </w:rPr>
              <w:fldChar w:fldCharType="end"/>
            </w:r>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C020E1" w:rsidP="00DE5846">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A375E9">
              <w:rPr>
                <w:noProof/>
              </w:rPr>
              <w:t>8</w:t>
            </w:r>
            <w:r>
              <w:rPr>
                <w:noProof/>
              </w:rPr>
              <w:fldChar w:fldCharType="end"/>
            </w:r>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05pt;height:243.55pt;mso-width-percent:0;mso-height-percent:0;mso-width-percent:0;mso-height-percent:0" o:ole="">
            <v:imagedata r:id="rId15" o:title=""/>
          </v:shape>
          <o:OLEObject Type="Embed" ProgID="Word.Document.12" ShapeID="_x0000_i1025" DrawAspect="Content" ObjectID="_1759575464" r:id="rId16">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3pt;height:273.6pt;mso-width-percent:0;mso-height-percent:0;mso-width-percent:0;mso-height-percent:0" o:ole="">
            <v:imagedata r:id="rId17" o:title=""/>
          </v:shape>
          <o:OLEObject Type="Embed" ProgID="Word.Document.12" ShapeID="_x0000_i1026" DrawAspect="Content" ObjectID="_1759575465" r:id="rId18">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1.95pt;height:51.95pt;mso-width-percent:0;mso-height-percent:0;mso-width-percent:0;mso-height-percent:0" o:ole="">
            <v:imagedata r:id="rId19" o:title=""/>
          </v:shape>
          <o:OLEObject Type="Embed" ProgID="Visio.Drawing.15" ShapeID="_x0000_i1027" DrawAspect="Content" ObjectID="_1759575466" r:id="rId20"/>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9.05pt;height:123.35pt;mso-width-percent:0;mso-height-percent:0;mso-width-percent:0;mso-height-percent:0" o:ole="">
            <v:imagedata r:id="rId21" o:title=""/>
          </v:shape>
          <o:OLEObject Type="Embed" ProgID="Mscgen.Chart" ShapeID="_x0000_i1028" DrawAspect="Content" ObjectID="_1759575467" r:id="rId22"/>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CommentReference"/>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commentRangeStart w:id="120"/>
      <w:ins w:id="121" w:author="Ericsson(Henrik)" w:date="2023-10-19T13:56:00Z">
        <w:r w:rsidRPr="00C0503E">
          <w:t>1&gt;</w:t>
        </w:r>
        <w:r w:rsidRPr="00C0503E">
          <w:tab/>
        </w:r>
        <w:commentRangeStart w:id="122"/>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2"/>
      <w:r w:rsidR="00C15367">
        <w:rPr>
          <w:rStyle w:val="CommentReference"/>
        </w:rPr>
        <w:commentReference w:id="122"/>
      </w:r>
      <w:ins w:id="123" w:author="Ericsson(Henrik)" w:date="2023-10-19T13:56:00Z">
        <w:r w:rsidRPr="00C0503E">
          <w:t>:</w:t>
        </w:r>
      </w:ins>
    </w:p>
    <w:p w14:paraId="333A2EED" w14:textId="77777777" w:rsidR="00D44701" w:rsidRPr="00C0503E" w:rsidRDefault="00D44701" w:rsidP="00D44701">
      <w:pPr>
        <w:pStyle w:val="B2"/>
        <w:rPr>
          <w:ins w:id="124" w:author="Ericsson(Henrik)" w:date="2023-10-19T13:56:00Z"/>
        </w:rPr>
      </w:pPr>
      <w:ins w:id="125"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6"/>
        <w:r w:rsidRPr="00C0503E">
          <w:t>;</w:t>
        </w:r>
      </w:ins>
      <w:commentRangeEnd w:id="126"/>
      <w:r w:rsidR="00A944F0">
        <w:rPr>
          <w:rStyle w:val="CommentReference"/>
        </w:rPr>
        <w:commentReference w:id="126"/>
      </w:r>
    </w:p>
    <w:p w14:paraId="5A26F6DD" w14:textId="77777777" w:rsidR="00D44701" w:rsidRDefault="00D44701" w:rsidP="00D44701">
      <w:pPr>
        <w:pStyle w:val="B3"/>
        <w:rPr>
          <w:ins w:id="127" w:author="Ericsson(Henrik)" w:date="2023-10-19T13:56:00Z"/>
        </w:rPr>
      </w:pPr>
      <w:ins w:id="128" w:author="Ericsson(Henrik)" w:date="2023-10-19T13:56:00Z">
        <w:r w:rsidRPr="00C0503E">
          <w:t>3&gt;</w:t>
        </w:r>
        <w:r w:rsidRPr="00C0503E">
          <w:tab/>
        </w:r>
        <w:commentRangeStart w:id="129"/>
        <w:r>
          <w:t xml:space="preserve">consider </w:t>
        </w:r>
      </w:ins>
      <w:commentRangeEnd w:id="129"/>
      <w:r w:rsidR="009C73D4">
        <w:rPr>
          <w:rStyle w:val="CommentReference"/>
        </w:rPr>
        <w:commentReference w:id="129"/>
      </w:r>
      <w:ins w:id="130"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31" w:author="Ericsson(Henrik)" w:date="2023-10-19T13:56:00Z"/>
        </w:rPr>
      </w:pPr>
      <w:ins w:id="132"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33" w:author="Ericsson(Henrik)" w:date="2023-10-19T13:56:00Z"/>
        </w:rPr>
      </w:pPr>
      <w:ins w:id="134"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5" w:author="Ericsson(Henrik)" w:date="2023-10-19T13:56:00Z"/>
        </w:rPr>
      </w:pPr>
      <w:ins w:id="136" w:author="Ericsson(Henrik)" w:date="2023-10-19T13:56:00Z">
        <w:r>
          <w:t>2&gt; else:</w:t>
        </w:r>
      </w:ins>
    </w:p>
    <w:p w14:paraId="5D7ABA77" w14:textId="77777777" w:rsidR="00D44701" w:rsidRPr="00F3590B" w:rsidRDefault="00D44701" w:rsidP="00D44701">
      <w:pPr>
        <w:pStyle w:val="B3"/>
        <w:rPr>
          <w:ins w:id="137" w:author="Ericsson(Henrik)" w:date="2023-10-19T13:56:00Z"/>
          <w:iCs/>
        </w:rPr>
      </w:pPr>
      <w:ins w:id="138"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39" w:author="Ericsson(Henrik)" w:date="2023-10-19T13:56:00Z"/>
        </w:rPr>
      </w:pPr>
      <w:ins w:id="140" w:author="Ericsson(Henrik)" w:date="2023-10-19T13:56:00Z">
        <w:r>
          <w:rPr>
            <w:iCs/>
          </w:rPr>
          <w:t xml:space="preserve">4&gt; if the </w:t>
        </w:r>
        <w:commentRangeStart w:id="141"/>
        <w:r w:rsidRPr="000D712E">
          <w:rPr>
            <w:i/>
          </w:rPr>
          <w:t>stored</w:t>
        </w:r>
        <w:r w:rsidRPr="001A2735">
          <w:rPr>
            <w:i/>
          </w:rPr>
          <w:t>VarGnbID</w:t>
        </w:r>
      </w:ins>
      <w:commentRangeEnd w:id="141"/>
      <w:r w:rsidR="00B4601F">
        <w:rPr>
          <w:rStyle w:val="CommentReference"/>
        </w:rPr>
        <w:commentReference w:id="141"/>
      </w:r>
      <w:ins w:id="142"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43" w:author="Ericsson(Henrik)" w:date="2023-10-19T13:56:00Z"/>
        </w:rPr>
      </w:pPr>
      <w:ins w:id="144" w:author="Ericsson(Henrik)" w:date="2023-10-19T13:56:00Z">
        <w:r>
          <w:t>5</w:t>
        </w:r>
        <w:r w:rsidRPr="00C0503E">
          <w:t>&gt;</w:t>
        </w:r>
        <w:r w:rsidRPr="00C0503E">
          <w:tab/>
        </w:r>
        <w:commentRangeStart w:id="145"/>
        <w:r>
          <w:t xml:space="preserve">consider </w:t>
        </w:r>
      </w:ins>
      <w:commentRangeEnd w:id="145"/>
      <w:r w:rsidR="00B4601F">
        <w:rPr>
          <w:rStyle w:val="CommentReference"/>
        </w:rPr>
        <w:commentReference w:id="145"/>
      </w:r>
      <w:ins w:id="146"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47" w:author="Ericsson(Henrik)" w:date="2023-10-19T13:56:00Z"/>
        </w:rPr>
      </w:pPr>
      <w:ins w:id="148"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49" w:author="Ericsson(Henrik)" w:date="2023-10-19T13:56:00Z"/>
          <w:rFonts w:eastAsiaTheme="minorEastAsia"/>
        </w:rPr>
      </w:pPr>
      <w:ins w:id="150"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CommentReference"/>
        </w:rPr>
        <w:commentReference w:id="119"/>
      </w:r>
      <w:commentRangeEnd w:id="120"/>
      <w:r w:rsidR="00C15367">
        <w:rPr>
          <w:rStyle w:val="CommentReference"/>
        </w:rPr>
        <w:commentReference w:id="120"/>
      </w:r>
    </w:p>
    <w:p w14:paraId="4D37A87A" w14:textId="77777777" w:rsidR="00D44701" w:rsidRPr="009A74A4" w:rsidRDefault="00D44701" w:rsidP="00D44701">
      <w:pPr>
        <w:pStyle w:val="NO"/>
        <w:rPr>
          <w:ins w:id="151" w:author="Ericsson(Henrik)" w:date="2023-10-19T13:56:00Z"/>
        </w:rPr>
      </w:pPr>
      <w:ins w:id="152"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53" w:author="Ericsson(Henrik)" w:date="2023-10-19T13:56:00Z"/>
        </w:rPr>
      </w:pPr>
      <w:ins w:id="154" w:author="Ericsson(Henrik)" w:date="2023-10-19T13:56:00Z">
        <w:r w:rsidRPr="00C0503E">
          <w:t>1&gt;</w:t>
        </w:r>
        <w:r w:rsidRPr="00C0503E">
          <w:tab/>
          <w:t>else:</w:t>
        </w:r>
      </w:ins>
    </w:p>
    <w:p w14:paraId="27B2AFD5" w14:textId="77777777" w:rsidR="00D44701" w:rsidRDefault="00D44701" w:rsidP="00D44701">
      <w:pPr>
        <w:pStyle w:val="B2"/>
        <w:rPr>
          <w:ins w:id="155" w:author="Ericsson(Henrik)" w:date="2023-10-19T13:56:00Z"/>
        </w:rPr>
      </w:pPr>
      <w:ins w:id="156"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57"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58" w:name="_Toc60776728"/>
      <w:bookmarkStart w:id="159" w:name="_Toc146780677"/>
      <w:r w:rsidRPr="00FA0D37">
        <w:t>5.2.2.4.11</w:t>
      </w:r>
      <w:r w:rsidRPr="00FA0D37">
        <w:tab/>
        <w:t xml:space="preserve">Actions upon reception of </w:t>
      </w:r>
      <w:r w:rsidRPr="00FA0D37">
        <w:rPr>
          <w:i/>
        </w:rPr>
        <w:t>SIB10</w:t>
      </w:r>
      <w:bookmarkEnd w:id="158"/>
      <w:bookmarkEnd w:id="15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0" w:name="_Toc60776729"/>
      <w:bookmarkStart w:id="161" w:name="_Toc146780678"/>
      <w:r w:rsidRPr="00FA0D37">
        <w:t>5.2.2.4.12</w:t>
      </w:r>
      <w:r w:rsidRPr="00FA0D37">
        <w:tab/>
        <w:t xml:space="preserve">Actions upon reception of </w:t>
      </w:r>
      <w:r w:rsidRPr="00FA0D37">
        <w:rPr>
          <w:i/>
        </w:rPr>
        <w:t>SIB11</w:t>
      </w:r>
      <w:bookmarkEnd w:id="160"/>
      <w:bookmarkEnd w:id="16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62" w:name="_Toc60776730"/>
      <w:bookmarkStart w:id="163" w:name="_Toc146780679"/>
      <w:r w:rsidRPr="00FA0D37">
        <w:t>5.2.2.4.13</w:t>
      </w:r>
      <w:r w:rsidRPr="00FA0D37">
        <w:tab/>
        <w:t xml:space="preserve">Actions upon reception of </w:t>
      </w:r>
      <w:r w:rsidRPr="00FA0D37">
        <w:rPr>
          <w:i/>
        </w:rPr>
        <w:t>SIB12</w:t>
      </w:r>
      <w:bookmarkEnd w:id="162"/>
      <w:bookmarkEnd w:id="16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64" w:name="_Toc60776731"/>
      <w:bookmarkStart w:id="165" w:name="_Toc146780680"/>
      <w:r w:rsidRPr="00FA0D37">
        <w:t>5.2.2.4.14</w:t>
      </w:r>
      <w:r w:rsidRPr="00FA0D37">
        <w:tab/>
        <w:t xml:space="preserve">Actions upon reception of </w:t>
      </w:r>
      <w:r w:rsidRPr="00FA0D37">
        <w:rPr>
          <w:i/>
        </w:rPr>
        <w:t>SIB13</w:t>
      </w:r>
      <w:bookmarkEnd w:id="164"/>
      <w:bookmarkEnd w:id="16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66" w:name="_Toc60776732"/>
      <w:bookmarkStart w:id="167" w:name="_Toc146780681"/>
      <w:r w:rsidRPr="00FA0D37">
        <w:lastRenderedPageBreak/>
        <w:t>5.2.2.4.15</w:t>
      </w:r>
      <w:r w:rsidRPr="00FA0D37">
        <w:tab/>
        <w:t xml:space="preserve">Actions upon reception of </w:t>
      </w:r>
      <w:r w:rsidRPr="00FA0D37">
        <w:rPr>
          <w:i/>
        </w:rPr>
        <w:t>SIB14</w:t>
      </w:r>
      <w:bookmarkEnd w:id="166"/>
      <w:bookmarkEnd w:id="16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68" w:name="_Toc60776733"/>
      <w:bookmarkStart w:id="169" w:name="_Toc146780682"/>
      <w:r w:rsidRPr="00FA0D37">
        <w:t>5.2.2.4.16</w:t>
      </w:r>
      <w:r w:rsidRPr="00FA0D37">
        <w:tab/>
        <w:t xml:space="preserve">Actions upon reception of </w:t>
      </w:r>
      <w:r w:rsidRPr="00FA0D37">
        <w:rPr>
          <w:i/>
        </w:rPr>
        <w:t>SIBpos</w:t>
      </w:r>
      <w:bookmarkEnd w:id="168"/>
      <w:bookmarkEnd w:id="16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0" w:name="_Toc146780683"/>
      <w:bookmarkStart w:id="171" w:name="_Toc60776734"/>
      <w:r w:rsidRPr="00FA0D37">
        <w:t>5.2.2.4.17</w:t>
      </w:r>
      <w:r w:rsidR="00E84B6D" w:rsidRPr="00FA0D37">
        <w:tab/>
        <w:t xml:space="preserve">Actions upon reception of </w:t>
      </w:r>
      <w:r w:rsidRPr="00FA0D37">
        <w:rPr>
          <w:i/>
        </w:rPr>
        <w:t>SIB1</w:t>
      </w:r>
      <w:r w:rsidR="003B13B8" w:rsidRPr="00FA0D37">
        <w:rPr>
          <w:i/>
        </w:rPr>
        <w:t>5</w:t>
      </w:r>
      <w:bookmarkEnd w:id="17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72" w:name="_Toc146780684"/>
      <w:r w:rsidRPr="00FA0D37">
        <w:t>5.2.2.4.18</w:t>
      </w:r>
      <w:r w:rsidRPr="00FA0D37">
        <w:tab/>
        <w:t xml:space="preserve">Actions upon reception of </w:t>
      </w:r>
      <w:r w:rsidRPr="00FA0D37">
        <w:rPr>
          <w:i/>
        </w:rPr>
        <w:t>SIB16</w:t>
      </w:r>
      <w:bookmarkEnd w:id="17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73" w:name="_Toc146780685"/>
      <w:bookmarkStart w:id="174" w:name="_Hlk92652647"/>
      <w:r w:rsidRPr="00FA0D37">
        <w:t>5.2.2.4.19</w:t>
      </w:r>
      <w:r w:rsidR="00B623BD" w:rsidRPr="00FA0D37">
        <w:tab/>
        <w:t xml:space="preserve">Actions upon reception of </w:t>
      </w:r>
      <w:r w:rsidRPr="00FA0D37">
        <w:rPr>
          <w:i/>
        </w:rPr>
        <w:t>SIB17</w:t>
      </w:r>
      <w:bookmarkEnd w:id="173"/>
    </w:p>
    <w:bookmarkEnd w:id="17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75" w:name="_Toc146780686"/>
      <w:bookmarkStart w:id="176" w:name="_Toc76423014"/>
      <w:r w:rsidRPr="00FA0D37">
        <w:t>5.2.2.4.20</w:t>
      </w:r>
      <w:r w:rsidRPr="00FA0D37">
        <w:tab/>
        <w:t xml:space="preserve">Actions upon reception of </w:t>
      </w:r>
      <w:r w:rsidR="00963CB0" w:rsidRPr="00FA0D37">
        <w:rPr>
          <w:i/>
        </w:rPr>
        <w:t>SIB18</w:t>
      </w:r>
      <w:bookmarkEnd w:id="17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77" w:name="_Toc46481693"/>
      <w:bookmarkStart w:id="178" w:name="_Toc46482927"/>
      <w:bookmarkStart w:id="179" w:name="_Toc83790224"/>
      <w:bookmarkStart w:id="180" w:name="_Toc46480459"/>
      <w:bookmarkStart w:id="181" w:name="_Toc146780687"/>
      <w:bookmarkEnd w:id="176"/>
      <w:r w:rsidRPr="00FA0D37">
        <w:t>5.2.2.4.21</w:t>
      </w:r>
      <w:r w:rsidRPr="00FA0D37">
        <w:tab/>
        <w:t xml:space="preserve">Actions upon reception of </w:t>
      </w:r>
      <w:r w:rsidRPr="00FA0D37">
        <w:rPr>
          <w:i/>
          <w:iCs/>
        </w:rPr>
        <w:t>SIB</w:t>
      </w:r>
      <w:bookmarkEnd w:id="177"/>
      <w:bookmarkEnd w:id="178"/>
      <w:bookmarkEnd w:id="179"/>
      <w:bookmarkEnd w:id="180"/>
      <w:r w:rsidRPr="00FA0D37">
        <w:rPr>
          <w:i/>
          <w:iCs/>
        </w:rPr>
        <w:t>19</w:t>
      </w:r>
      <w:bookmarkEnd w:id="18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82" w:name="_Toc146780688"/>
      <w:r w:rsidRPr="00FA0D37">
        <w:t>5.2.2.4.22</w:t>
      </w:r>
      <w:r w:rsidR="00214323" w:rsidRPr="00FA0D37">
        <w:tab/>
        <w:t xml:space="preserve">Actions upon reception of </w:t>
      </w:r>
      <w:r w:rsidRPr="00FA0D37">
        <w:rPr>
          <w:i/>
        </w:rPr>
        <w:t>SIB20</w:t>
      </w:r>
      <w:bookmarkEnd w:id="18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83" w:name="_Toc146780689"/>
      <w:r w:rsidRPr="00FA0D37">
        <w:t>5.2.2.4.23</w:t>
      </w:r>
      <w:r w:rsidR="00214323" w:rsidRPr="00FA0D37">
        <w:tab/>
        <w:t xml:space="preserve">Actions upon reception of </w:t>
      </w:r>
      <w:r w:rsidRPr="00FA0D37">
        <w:rPr>
          <w:i/>
        </w:rPr>
        <w:t>SIB21</w:t>
      </w:r>
      <w:bookmarkEnd w:id="18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84" w:name="_Toc146780690"/>
      <w:r w:rsidRPr="00FA0D37">
        <w:rPr>
          <w:rFonts w:eastAsia="MS Mincho"/>
        </w:rPr>
        <w:lastRenderedPageBreak/>
        <w:t>5.2.2.5</w:t>
      </w:r>
      <w:r w:rsidRPr="00FA0D37">
        <w:rPr>
          <w:rFonts w:eastAsia="MS Mincho"/>
        </w:rPr>
        <w:tab/>
        <w:t>Essential system information missing</w:t>
      </w:r>
      <w:bookmarkEnd w:id="171"/>
      <w:bookmarkEnd w:id="18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85" w:name="_Toc146780691"/>
      <w:r w:rsidRPr="00FA0D37">
        <w:t>5.2.2.6</w:t>
      </w:r>
      <w:r w:rsidRPr="00FA0D37">
        <w:tab/>
        <w:t>T</w:t>
      </w:r>
      <w:r w:rsidR="00FA5CD0" w:rsidRPr="00FA0D37">
        <w:t>430</w:t>
      </w:r>
      <w:r w:rsidRPr="00FA0D37">
        <w:t xml:space="preserve"> expiry</w:t>
      </w:r>
      <w:bookmarkEnd w:id="18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8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87" w:name="_Toc146780692"/>
      <w:r w:rsidRPr="00FA0D37">
        <w:rPr>
          <w:rFonts w:eastAsia="MS Mincho"/>
        </w:rPr>
        <w:t>5.3</w:t>
      </w:r>
      <w:r w:rsidRPr="00FA0D37">
        <w:rPr>
          <w:rFonts w:eastAsia="MS Mincho"/>
        </w:rPr>
        <w:tab/>
        <w:t>Connection control</w:t>
      </w:r>
      <w:bookmarkEnd w:id="186"/>
      <w:bookmarkEnd w:id="187"/>
    </w:p>
    <w:p w14:paraId="0CC68B11" w14:textId="77777777" w:rsidR="00394471" w:rsidRPr="00FA0D37" w:rsidRDefault="00394471" w:rsidP="00394471">
      <w:pPr>
        <w:pStyle w:val="Heading3"/>
        <w:rPr>
          <w:rFonts w:eastAsia="MS Mincho"/>
        </w:rPr>
      </w:pPr>
      <w:bookmarkStart w:id="188" w:name="_Toc60776736"/>
      <w:bookmarkStart w:id="189" w:name="_Toc146780693"/>
      <w:r w:rsidRPr="00FA0D37">
        <w:rPr>
          <w:rFonts w:eastAsia="MS Mincho"/>
        </w:rPr>
        <w:t>5.3.1</w:t>
      </w:r>
      <w:r w:rsidRPr="00FA0D37">
        <w:rPr>
          <w:rFonts w:eastAsia="MS Mincho"/>
        </w:rPr>
        <w:tab/>
        <w:t>Introduction</w:t>
      </w:r>
      <w:bookmarkEnd w:id="188"/>
      <w:bookmarkEnd w:id="189"/>
    </w:p>
    <w:p w14:paraId="37D1CA32" w14:textId="77777777" w:rsidR="00394471" w:rsidRPr="00FA0D37" w:rsidRDefault="00394471" w:rsidP="00394471">
      <w:pPr>
        <w:pStyle w:val="Heading4"/>
      </w:pPr>
      <w:bookmarkStart w:id="190" w:name="_Toc60776737"/>
      <w:bookmarkStart w:id="191" w:name="_Toc146780694"/>
      <w:r w:rsidRPr="00FA0D37">
        <w:t>5.3.1.1</w:t>
      </w:r>
      <w:r w:rsidRPr="00FA0D37">
        <w:tab/>
        <w:t>RRC connection control</w:t>
      </w:r>
      <w:bookmarkEnd w:id="190"/>
      <w:bookmarkEnd w:id="19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92" w:name="_Toc60776738"/>
      <w:bookmarkStart w:id="193" w:name="_Toc146780695"/>
      <w:r w:rsidRPr="00FA0D37">
        <w:t>5.3.1.2</w:t>
      </w:r>
      <w:r w:rsidRPr="00FA0D37">
        <w:tab/>
        <w:t>AS Security</w:t>
      </w:r>
      <w:bookmarkEnd w:id="192"/>
      <w:bookmarkEnd w:id="19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94" w:name="_Toc60776739"/>
      <w:bookmarkStart w:id="195" w:name="_Toc146780696"/>
      <w:r w:rsidRPr="00FA0D37">
        <w:rPr>
          <w:rFonts w:eastAsia="MS Mincho"/>
        </w:rPr>
        <w:t>5.3.2</w:t>
      </w:r>
      <w:r w:rsidRPr="00FA0D37">
        <w:rPr>
          <w:rFonts w:eastAsia="MS Mincho"/>
        </w:rPr>
        <w:tab/>
        <w:t>Paging</w:t>
      </w:r>
      <w:bookmarkEnd w:id="194"/>
      <w:bookmarkEnd w:id="195"/>
    </w:p>
    <w:p w14:paraId="30BF0A19" w14:textId="77777777" w:rsidR="00394471" w:rsidRPr="00FA0D37" w:rsidRDefault="00394471" w:rsidP="00394471">
      <w:pPr>
        <w:pStyle w:val="Heading4"/>
      </w:pPr>
      <w:bookmarkStart w:id="196" w:name="_Toc60776740"/>
      <w:bookmarkStart w:id="197" w:name="_Toc146780697"/>
      <w:r w:rsidRPr="00FA0D37">
        <w:t>5.3.2.1</w:t>
      </w:r>
      <w:r w:rsidRPr="00FA0D37">
        <w:tab/>
        <w:t>General</w:t>
      </w:r>
      <w:bookmarkEnd w:id="196"/>
      <w:bookmarkEnd w:id="197"/>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7pt;height:79.5pt;mso-width-percent:0;mso-height-percent:0;mso-width-percent:0;mso-height-percent:0" o:ole="">
            <v:imagedata r:id="rId24" o:title=""/>
          </v:shape>
          <o:OLEObject Type="Embed" ProgID="Mscgen.Chart" ShapeID="_x0000_i1029" DrawAspect="Content" ObjectID="_1759575468"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9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99" w:name="_Toc146780698"/>
      <w:r w:rsidRPr="00FA0D37">
        <w:lastRenderedPageBreak/>
        <w:t>5.3.2.2</w:t>
      </w:r>
      <w:r w:rsidRPr="00FA0D37">
        <w:tab/>
        <w:t>Initiation</w:t>
      </w:r>
      <w:bookmarkEnd w:id="198"/>
      <w:bookmarkEnd w:id="19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0" w:name="_Toc60776742"/>
      <w:bookmarkStart w:id="20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0"/>
      <w:r w:rsidR="001E5272" w:rsidRPr="00FA0D37">
        <w:t xml:space="preserve"> or </w:t>
      </w:r>
      <w:r w:rsidR="001E5272" w:rsidRPr="00FA0D37">
        <w:rPr>
          <w:i/>
        </w:rPr>
        <w:t>PagingRecord</w:t>
      </w:r>
      <w:r w:rsidR="001E5272" w:rsidRPr="00FA0D37">
        <w:t xml:space="preserve"> by the L2 U2N Remote UE</w:t>
      </w:r>
      <w:bookmarkEnd w:id="20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03" w:name="_Toc146780700"/>
      <w:r w:rsidRPr="00FA0D37">
        <w:rPr>
          <w:rFonts w:eastAsia="MS Mincho"/>
        </w:rPr>
        <w:t>5.3.3</w:t>
      </w:r>
      <w:r w:rsidRPr="00FA0D37">
        <w:rPr>
          <w:rFonts w:eastAsia="MS Mincho"/>
        </w:rPr>
        <w:tab/>
        <w:t>RRC connection establishment</w:t>
      </w:r>
      <w:bookmarkEnd w:id="202"/>
      <w:bookmarkEnd w:id="203"/>
    </w:p>
    <w:p w14:paraId="5A5F6611" w14:textId="77777777" w:rsidR="00394471" w:rsidRPr="00FA0D37" w:rsidRDefault="00394471" w:rsidP="00394471">
      <w:pPr>
        <w:pStyle w:val="Heading4"/>
      </w:pPr>
      <w:bookmarkStart w:id="204" w:name="_Toc60776744"/>
      <w:bookmarkStart w:id="205" w:name="_Toc146780701"/>
      <w:r w:rsidRPr="00FA0D37">
        <w:t>5.3.3.1</w:t>
      </w:r>
      <w:r w:rsidRPr="00FA0D37">
        <w:tab/>
        <w:t>General</w:t>
      </w:r>
      <w:bookmarkEnd w:id="204"/>
      <w:bookmarkEnd w:id="205"/>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79.7pt;height:131.5pt;mso-width-percent:0;mso-height-percent:0;mso-width-percent:0;mso-height-percent:0" o:ole="">
            <v:imagedata r:id="rId26" o:title=""/>
          </v:shape>
          <o:OLEObject Type="Embed" ProgID="Mscgen.Chart" ShapeID="_x0000_i1030" DrawAspect="Content" ObjectID="_1759575469"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15pt;height:106.45pt;mso-width-percent:0;mso-height-percent:0;mso-width-percent:0;mso-height-percent:0" o:ole="">
            <v:imagedata r:id="rId28" o:title=""/>
          </v:shape>
          <o:OLEObject Type="Embed" ProgID="Mscgen.Chart" ShapeID="_x0000_i1031" DrawAspect="Content" ObjectID="_1759575470"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06" w:name="_Toc60776745"/>
      <w:bookmarkStart w:id="20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06"/>
      <w:r w:rsidR="00AE6F6C" w:rsidRPr="00FA0D37">
        <w:t>/discovery</w:t>
      </w:r>
      <w:r w:rsidR="00910AE7" w:rsidRPr="00FA0D37">
        <w:t>/V2X sidelink communication</w:t>
      </w:r>
      <w:bookmarkEnd w:id="20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08" w:name="_Toc60776746"/>
      <w:bookmarkStart w:id="209" w:name="_Toc146780703"/>
      <w:r w:rsidRPr="00FA0D37">
        <w:lastRenderedPageBreak/>
        <w:t>5.3.3.2</w:t>
      </w:r>
      <w:r w:rsidRPr="00FA0D37">
        <w:tab/>
        <w:t>Initiation</w:t>
      </w:r>
      <w:bookmarkEnd w:id="208"/>
      <w:bookmarkEnd w:id="20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0" w:name="_Toc60776747"/>
      <w:bookmarkStart w:id="211" w:name="_Toc146780704"/>
      <w:r w:rsidRPr="00FA0D37">
        <w:t>5.3.3.3</w:t>
      </w:r>
      <w:r w:rsidRPr="00FA0D37">
        <w:tab/>
        <w:t xml:space="preserve">Actions related to transmission of </w:t>
      </w:r>
      <w:r w:rsidRPr="00FA0D37">
        <w:rPr>
          <w:i/>
        </w:rPr>
        <w:t xml:space="preserve">RRCSetupRequest </w:t>
      </w:r>
      <w:r w:rsidRPr="00FA0D37">
        <w:t>message</w:t>
      </w:r>
      <w:bookmarkEnd w:id="210"/>
      <w:bookmarkEnd w:id="21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13" w:name="_Toc146780705"/>
      <w:r w:rsidRPr="00FA0D37">
        <w:t>5.3.3.4</w:t>
      </w:r>
      <w:r w:rsidRPr="00FA0D37">
        <w:tab/>
        <w:t xml:space="preserve">Reception of the </w:t>
      </w:r>
      <w:r w:rsidRPr="00FA0D37">
        <w:rPr>
          <w:i/>
        </w:rPr>
        <w:t>RRCSetup</w:t>
      </w:r>
      <w:r w:rsidRPr="00FA0D37">
        <w:t xml:space="preserve"> by the UE</w:t>
      </w:r>
      <w:bookmarkEnd w:id="212"/>
      <w:bookmarkEnd w:id="21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4"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1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5"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1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16" w:name="_Toc60776749"/>
      <w:bookmarkStart w:id="217" w:name="_Toc146780706"/>
      <w:r w:rsidRPr="00FA0D37">
        <w:t>5.3.3.5</w:t>
      </w:r>
      <w:r w:rsidRPr="00FA0D37">
        <w:tab/>
        <w:t xml:space="preserve">Reception of the </w:t>
      </w:r>
      <w:r w:rsidRPr="00FA0D37">
        <w:rPr>
          <w:i/>
        </w:rPr>
        <w:t xml:space="preserve">RRCReject </w:t>
      </w:r>
      <w:r w:rsidRPr="00FA0D37">
        <w:t>by the UE</w:t>
      </w:r>
      <w:bookmarkEnd w:id="216"/>
      <w:bookmarkEnd w:id="21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18" w:name="_Toc60776750"/>
      <w:bookmarkStart w:id="21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18"/>
      <w:bookmarkEnd w:id="21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0" w:name="_Toc60776751"/>
      <w:bookmarkStart w:id="221" w:name="_Toc146780708"/>
      <w:r w:rsidRPr="00FA0D37">
        <w:t>5.3.3.7</w:t>
      </w:r>
      <w:r w:rsidRPr="00FA0D37">
        <w:tab/>
        <w:t>T300 expiry</w:t>
      </w:r>
      <w:bookmarkEnd w:id="220"/>
      <w:bookmarkEnd w:id="22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22" w:name="_Toc60776752"/>
      <w:bookmarkStart w:id="223" w:name="_Toc146780709"/>
      <w:r w:rsidRPr="00FA0D37">
        <w:t>5.3.3.8</w:t>
      </w:r>
      <w:r w:rsidRPr="00FA0D37">
        <w:tab/>
        <w:t>Abortion of RRC connection establishment</w:t>
      </w:r>
      <w:bookmarkEnd w:id="222"/>
      <w:bookmarkEnd w:id="22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24" w:name="_Toc60776753"/>
      <w:bookmarkStart w:id="22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4"/>
      <w:bookmarkEnd w:id="225"/>
    </w:p>
    <w:p w14:paraId="678CB234" w14:textId="77777777" w:rsidR="00394471" w:rsidRPr="00FA0D37" w:rsidRDefault="00394471" w:rsidP="00394471">
      <w:pPr>
        <w:pStyle w:val="Heading4"/>
      </w:pPr>
      <w:bookmarkStart w:id="226" w:name="_Toc60776754"/>
      <w:bookmarkStart w:id="227" w:name="_Toc146780711"/>
      <w:r w:rsidRPr="00FA0D37">
        <w:t>5.3.4.1</w:t>
      </w:r>
      <w:r w:rsidRPr="00FA0D37">
        <w:tab/>
        <w:t>General</w:t>
      </w:r>
      <w:bookmarkEnd w:id="226"/>
      <w:bookmarkEnd w:id="227"/>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2pt;height:106.45pt;mso-width-percent:0;mso-height-percent:0;mso-width-percent:0;mso-height-percent:0" o:ole="">
            <v:imagedata r:id="rId30" o:title=""/>
          </v:shape>
          <o:OLEObject Type="Embed" ProgID="Mscgen.Chart" ShapeID="_x0000_i1032" DrawAspect="Content" ObjectID="_1759575471"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2pt;height:106.45pt;mso-width-percent:0;mso-height-percent:0;mso-width-percent:0;mso-height-percent:0" o:ole="">
            <v:imagedata r:id="rId32" o:title=""/>
          </v:shape>
          <o:OLEObject Type="Embed" ProgID="Mscgen.Chart" ShapeID="_x0000_i1033" DrawAspect="Content" ObjectID="_1759575472"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28" w:name="_Toc60776755"/>
      <w:bookmarkStart w:id="229" w:name="_Toc146780712"/>
      <w:r w:rsidRPr="00FA0D37">
        <w:t>5.3.4.2</w:t>
      </w:r>
      <w:r w:rsidRPr="00FA0D37">
        <w:tab/>
        <w:t>Initiation</w:t>
      </w:r>
      <w:bookmarkEnd w:id="228"/>
      <w:bookmarkEnd w:id="22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0" w:name="_Toc60776756"/>
      <w:bookmarkStart w:id="231" w:name="_Toc146780713"/>
      <w:r w:rsidRPr="00FA0D37">
        <w:t>5.3.4.3</w:t>
      </w:r>
      <w:r w:rsidRPr="00FA0D37">
        <w:tab/>
        <w:t xml:space="preserve">Reception of the </w:t>
      </w:r>
      <w:r w:rsidRPr="00FA0D37">
        <w:rPr>
          <w:i/>
        </w:rPr>
        <w:t xml:space="preserve">SecurityModeCommand </w:t>
      </w:r>
      <w:r w:rsidRPr="00FA0D37">
        <w:t>by the UE</w:t>
      </w:r>
      <w:bookmarkEnd w:id="230"/>
      <w:bookmarkEnd w:id="23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32" w:name="_Toc60776757"/>
      <w:bookmarkStart w:id="233" w:name="_Toc146780714"/>
      <w:r w:rsidRPr="00FA0D37">
        <w:rPr>
          <w:rFonts w:eastAsia="MS Mincho"/>
        </w:rPr>
        <w:t>5.3.5</w:t>
      </w:r>
      <w:r w:rsidRPr="00FA0D37">
        <w:rPr>
          <w:rFonts w:eastAsia="MS Mincho"/>
        </w:rPr>
        <w:tab/>
        <w:t>RRC reconfiguration</w:t>
      </w:r>
      <w:bookmarkEnd w:id="232"/>
      <w:bookmarkEnd w:id="233"/>
    </w:p>
    <w:p w14:paraId="6C2AE0FE" w14:textId="77777777" w:rsidR="00394471" w:rsidRPr="00FA0D37" w:rsidRDefault="00394471" w:rsidP="00394471">
      <w:pPr>
        <w:pStyle w:val="Heading4"/>
        <w:rPr>
          <w:rFonts w:eastAsia="MS Mincho"/>
        </w:rPr>
      </w:pPr>
      <w:bookmarkStart w:id="234" w:name="_Toc60776758"/>
      <w:bookmarkStart w:id="235" w:name="_Toc146780715"/>
      <w:r w:rsidRPr="00FA0D37">
        <w:rPr>
          <w:rFonts w:eastAsia="MS Mincho"/>
        </w:rPr>
        <w:t>5.3.5.1</w:t>
      </w:r>
      <w:r w:rsidRPr="00FA0D37">
        <w:rPr>
          <w:rFonts w:eastAsia="MS Mincho"/>
        </w:rPr>
        <w:tab/>
        <w:t>General</w:t>
      </w:r>
      <w:bookmarkEnd w:id="234"/>
      <w:bookmarkEnd w:id="235"/>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15pt;height:106.45pt;mso-width-percent:0;mso-height-percent:0;mso-width-percent:0;mso-height-percent:0" o:ole="">
            <v:imagedata r:id="rId34" o:title=""/>
          </v:shape>
          <o:OLEObject Type="Embed" ProgID="Mscgen.Chart" ShapeID="_x0000_i1034" DrawAspect="Content" ObjectID="_1759575473"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4pt;height:109.55pt;mso-width-percent:0;mso-height-percent:0;mso-width-percent:0;mso-height-percent:0" o:ole="">
            <v:imagedata r:id="rId36" o:title=""/>
          </v:shape>
          <o:OLEObject Type="Embed" ProgID="Mscgen.Chart" ShapeID="_x0000_i1035" DrawAspect="Content" ObjectID="_1759575474"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36" w:name="_Toc60776759"/>
      <w:bookmarkStart w:id="237" w:name="_Toc146780716"/>
      <w:r w:rsidRPr="00FA0D37">
        <w:rPr>
          <w:rFonts w:eastAsia="MS Mincho"/>
        </w:rPr>
        <w:t>5.3.5.2</w:t>
      </w:r>
      <w:r w:rsidRPr="00FA0D37">
        <w:rPr>
          <w:rFonts w:eastAsia="MS Mincho"/>
        </w:rPr>
        <w:tab/>
        <w:t>Initiation</w:t>
      </w:r>
      <w:bookmarkEnd w:id="236"/>
      <w:bookmarkEnd w:id="23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38" w:name="_Toc60776760"/>
      <w:bookmarkStart w:id="23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8"/>
      <w:bookmarkEnd w:id="23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0"/>
    </w:p>
    <w:p w14:paraId="6DD10A2F" w14:textId="77777777" w:rsidR="00394471" w:rsidRPr="00FA0D37" w:rsidRDefault="00394471" w:rsidP="00394471">
      <w:pPr>
        <w:pStyle w:val="Heading4"/>
        <w:rPr>
          <w:rFonts w:eastAsia="MS Mincho"/>
        </w:rPr>
      </w:pPr>
      <w:bookmarkStart w:id="241" w:name="_Toc60776761"/>
      <w:bookmarkStart w:id="242" w:name="_Toc146780718"/>
      <w:r w:rsidRPr="00FA0D37">
        <w:rPr>
          <w:rFonts w:eastAsia="MS Mincho"/>
        </w:rPr>
        <w:t>5.3.5.4</w:t>
      </w:r>
      <w:r w:rsidRPr="00FA0D37">
        <w:rPr>
          <w:rFonts w:eastAsia="MS Mincho"/>
        </w:rPr>
        <w:tab/>
        <w:t>Secondary cell group release</w:t>
      </w:r>
      <w:bookmarkEnd w:id="241"/>
      <w:bookmarkEnd w:id="24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43" w:name="_Toc60776762"/>
      <w:bookmarkStart w:id="244" w:name="_Toc146780719"/>
      <w:r w:rsidRPr="00FA0D37">
        <w:rPr>
          <w:rFonts w:eastAsia="MS Mincho"/>
        </w:rPr>
        <w:t>5.3.5.5</w:t>
      </w:r>
      <w:r w:rsidRPr="00FA0D37">
        <w:rPr>
          <w:rFonts w:eastAsia="MS Mincho"/>
        </w:rPr>
        <w:tab/>
        <w:t>Cell Group configuration</w:t>
      </w:r>
      <w:bookmarkEnd w:id="243"/>
      <w:bookmarkEnd w:id="244"/>
    </w:p>
    <w:p w14:paraId="0C5FC8F8" w14:textId="77777777" w:rsidR="00394471" w:rsidRPr="00FA0D37" w:rsidRDefault="00394471" w:rsidP="00394471">
      <w:pPr>
        <w:pStyle w:val="Heading5"/>
        <w:rPr>
          <w:rFonts w:eastAsia="MS Mincho"/>
        </w:rPr>
      </w:pPr>
      <w:bookmarkStart w:id="245" w:name="_Toc60776763"/>
      <w:bookmarkStart w:id="246" w:name="_Toc146780720"/>
      <w:r w:rsidRPr="00FA0D37">
        <w:rPr>
          <w:rFonts w:eastAsia="MS Mincho"/>
        </w:rPr>
        <w:t>5.3.5.5.1</w:t>
      </w:r>
      <w:r w:rsidRPr="00FA0D37">
        <w:rPr>
          <w:rFonts w:eastAsia="MS Mincho"/>
        </w:rPr>
        <w:tab/>
        <w:t>General</w:t>
      </w:r>
      <w:bookmarkEnd w:id="245"/>
      <w:bookmarkEnd w:id="24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4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48" w:name="_Toc146780721"/>
      <w:r w:rsidRPr="00FA0D37">
        <w:rPr>
          <w:rFonts w:eastAsia="MS Mincho"/>
        </w:rPr>
        <w:t>5.3.5.5.2</w:t>
      </w:r>
      <w:r w:rsidRPr="00FA0D37">
        <w:rPr>
          <w:rFonts w:eastAsia="MS Mincho"/>
        </w:rPr>
        <w:tab/>
        <w:t>Reconfiguration with sync</w:t>
      </w:r>
      <w:bookmarkEnd w:id="247"/>
      <w:bookmarkEnd w:id="24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4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0" w:name="_Toc146780722"/>
      <w:r w:rsidRPr="00FA0D37">
        <w:t>5.3.5.5.3</w:t>
      </w:r>
      <w:r w:rsidRPr="00FA0D37">
        <w:tab/>
        <w:t>RLC bearer release</w:t>
      </w:r>
      <w:bookmarkEnd w:id="249"/>
      <w:bookmarkEnd w:id="25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1" w:name="_Toc60776766"/>
      <w:bookmarkStart w:id="252" w:name="_Toc146780723"/>
      <w:r w:rsidRPr="00FA0D37">
        <w:rPr>
          <w:rFonts w:eastAsia="MS Mincho"/>
        </w:rPr>
        <w:t>5.3.5.5.4</w:t>
      </w:r>
      <w:r w:rsidRPr="00FA0D37">
        <w:rPr>
          <w:rFonts w:eastAsia="MS Mincho"/>
        </w:rPr>
        <w:tab/>
        <w:t>RLC bearer addition/modification</w:t>
      </w:r>
      <w:bookmarkEnd w:id="251"/>
      <w:bookmarkEnd w:id="25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53" w:name="_Toc60776767"/>
      <w:bookmarkStart w:id="254" w:name="_Toc146780724"/>
      <w:r w:rsidRPr="00FA0D37">
        <w:rPr>
          <w:rFonts w:eastAsia="MS Mincho"/>
        </w:rPr>
        <w:t>5.3.5.5.5</w:t>
      </w:r>
      <w:r w:rsidRPr="00FA0D37">
        <w:rPr>
          <w:rFonts w:eastAsia="MS Mincho"/>
        </w:rPr>
        <w:tab/>
        <w:t>MAC entity configuration</w:t>
      </w:r>
      <w:bookmarkEnd w:id="253"/>
      <w:bookmarkEnd w:id="25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5" w:name="_Toc60776768"/>
      <w:bookmarkStart w:id="256" w:name="_Toc146780725"/>
      <w:r w:rsidRPr="00FA0D37">
        <w:rPr>
          <w:rFonts w:eastAsia="MS Mincho"/>
        </w:rPr>
        <w:t>5.3.5.5.6</w:t>
      </w:r>
      <w:r w:rsidRPr="00FA0D37">
        <w:rPr>
          <w:rFonts w:eastAsia="MS Mincho"/>
        </w:rPr>
        <w:tab/>
        <w:t>RLF Timers &amp; Constants configuration</w:t>
      </w:r>
      <w:bookmarkEnd w:id="255"/>
      <w:bookmarkEnd w:id="25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57" w:name="_Toc60776769"/>
      <w:bookmarkStart w:id="258" w:name="_Toc146780726"/>
      <w:r w:rsidRPr="00FA0D37">
        <w:rPr>
          <w:rFonts w:eastAsia="MS Mincho"/>
        </w:rPr>
        <w:t>5.3.5.5.7</w:t>
      </w:r>
      <w:r w:rsidRPr="00FA0D37">
        <w:rPr>
          <w:rFonts w:eastAsia="MS Mincho"/>
        </w:rPr>
        <w:tab/>
        <w:t>SpCell Configuration</w:t>
      </w:r>
      <w:bookmarkEnd w:id="257"/>
      <w:bookmarkEnd w:id="25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5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0" w:name="_Toc146780727"/>
      <w:r w:rsidRPr="00FA0D37">
        <w:rPr>
          <w:rFonts w:eastAsia="MS Mincho"/>
        </w:rPr>
        <w:t>5.3.5.5.8</w:t>
      </w:r>
      <w:r w:rsidRPr="00FA0D37">
        <w:rPr>
          <w:rFonts w:eastAsia="MS Mincho"/>
        </w:rPr>
        <w:tab/>
        <w:t>SCell Release</w:t>
      </w:r>
      <w:bookmarkEnd w:id="259"/>
      <w:bookmarkEnd w:id="26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1" w:name="_Toc60776771"/>
      <w:bookmarkStart w:id="262" w:name="_Toc146780728"/>
      <w:r w:rsidRPr="00FA0D37">
        <w:t>5.3.5.5.9</w:t>
      </w:r>
      <w:r w:rsidRPr="00FA0D37">
        <w:tab/>
        <w:t>SCell Addition/Modification</w:t>
      </w:r>
      <w:bookmarkEnd w:id="261"/>
      <w:bookmarkEnd w:id="26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3"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64" w:name="_Toc146780729"/>
      <w:r w:rsidRPr="00FA0D37">
        <w:t>5.3.5.5.10</w:t>
      </w:r>
      <w:r w:rsidRPr="00FA0D37">
        <w:tab/>
        <w:t>BH RLC channel release</w:t>
      </w:r>
      <w:bookmarkEnd w:id="263"/>
      <w:bookmarkEnd w:id="26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5" w:name="_Toc60776773"/>
      <w:bookmarkStart w:id="266" w:name="_Toc146780730"/>
      <w:r w:rsidRPr="00FA0D37">
        <w:rPr>
          <w:rFonts w:eastAsia="MS Mincho"/>
        </w:rPr>
        <w:t>5.3.5.5.11</w:t>
      </w:r>
      <w:r w:rsidRPr="00FA0D37">
        <w:rPr>
          <w:rFonts w:eastAsia="MS Mincho"/>
        </w:rPr>
        <w:tab/>
        <w:t>BH RLC channel addition/modification</w:t>
      </w:r>
      <w:bookmarkEnd w:id="265"/>
      <w:bookmarkEnd w:id="26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67" w:name="_Toc146780731"/>
      <w:bookmarkStart w:id="268" w:name="_Toc60776774"/>
      <w:r w:rsidRPr="00FA0D37">
        <w:t>5.3.5.5.12</w:t>
      </w:r>
      <w:r w:rsidR="00D150B8" w:rsidRPr="00FA0D37">
        <w:tab/>
        <w:t>Uu Relay RLC channel release</w:t>
      </w:r>
      <w:bookmarkEnd w:id="26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69" w:name="_Toc146780732"/>
      <w:r w:rsidRPr="00FA0D37">
        <w:rPr>
          <w:rFonts w:eastAsia="MS Mincho"/>
        </w:rPr>
        <w:lastRenderedPageBreak/>
        <w:t>5.3.5.5.13</w:t>
      </w:r>
      <w:r w:rsidR="00D150B8" w:rsidRPr="00FA0D37">
        <w:rPr>
          <w:rFonts w:eastAsia="MS Mincho"/>
        </w:rPr>
        <w:tab/>
        <w:t>Uu Relay RLC channel addition/modification</w:t>
      </w:r>
      <w:bookmarkEnd w:id="26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0" w:name="_Toc146780733"/>
      <w:r w:rsidRPr="00FA0D37">
        <w:rPr>
          <w:rFonts w:eastAsia="MS Mincho"/>
        </w:rPr>
        <w:t>5.3.5.6</w:t>
      </w:r>
      <w:r w:rsidRPr="00FA0D37">
        <w:rPr>
          <w:rFonts w:eastAsia="MS Mincho"/>
        </w:rPr>
        <w:tab/>
        <w:t>Radio Bearer configuration</w:t>
      </w:r>
      <w:bookmarkEnd w:id="268"/>
      <w:bookmarkEnd w:id="270"/>
    </w:p>
    <w:p w14:paraId="61982A9F" w14:textId="77777777" w:rsidR="00394471" w:rsidRPr="00FA0D37" w:rsidRDefault="00394471" w:rsidP="00394471">
      <w:pPr>
        <w:pStyle w:val="Heading5"/>
        <w:rPr>
          <w:rFonts w:eastAsia="MS Mincho"/>
        </w:rPr>
      </w:pPr>
      <w:bookmarkStart w:id="271" w:name="_Toc60776775"/>
      <w:bookmarkStart w:id="272" w:name="_Toc146780734"/>
      <w:r w:rsidRPr="00FA0D37">
        <w:rPr>
          <w:rFonts w:eastAsia="MS Mincho"/>
        </w:rPr>
        <w:t>5.3.5.6.1</w:t>
      </w:r>
      <w:r w:rsidRPr="00FA0D37">
        <w:rPr>
          <w:rFonts w:eastAsia="MS Mincho"/>
        </w:rPr>
        <w:tab/>
        <w:t>General</w:t>
      </w:r>
      <w:bookmarkEnd w:id="271"/>
      <w:bookmarkEnd w:id="27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74" w:name="_Toc146780735"/>
      <w:r w:rsidRPr="00FA0D37">
        <w:rPr>
          <w:rFonts w:eastAsia="MS Mincho"/>
        </w:rPr>
        <w:t>5.3.5.6.2</w:t>
      </w:r>
      <w:r w:rsidRPr="00FA0D37">
        <w:rPr>
          <w:rFonts w:eastAsia="MS Mincho"/>
        </w:rPr>
        <w:tab/>
        <w:t>SRB release</w:t>
      </w:r>
      <w:bookmarkEnd w:id="273"/>
      <w:bookmarkEnd w:id="27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5" w:name="_Toc60776777"/>
      <w:bookmarkStart w:id="276" w:name="_Toc146780736"/>
      <w:r w:rsidRPr="00FA0D37">
        <w:rPr>
          <w:rFonts w:eastAsia="MS Mincho"/>
        </w:rPr>
        <w:t>5.3.5.6.3</w:t>
      </w:r>
      <w:r w:rsidRPr="00FA0D37">
        <w:rPr>
          <w:rFonts w:eastAsia="MS Mincho"/>
        </w:rPr>
        <w:tab/>
        <w:t>SRB addition/modification</w:t>
      </w:r>
      <w:bookmarkEnd w:id="275"/>
      <w:bookmarkEnd w:id="27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77" w:name="_Toc60776778"/>
      <w:bookmarkStart w:id="278" w:name="_Toc146780737"/>
      <w:r w:rsidRPr="00FA0D37">
        <w:rPr>
          <w:rFonts w:eastAsia="MS Mincho"/>
        </w:rPr>
        <w:t>5.3.5.6.4</w:t>
      </w:r>
      <w:r w:rsidRPr="00FA0D37">
        <w:rPr>
          <w:rFonts w:eastAsia="MS Mincho"/>
        </w:rPr>
        <w:tab/>
        <w:t>DRB release</w:t>
      </w:r>
      <w:bookmarkEnd w:id="277"/>
      <w:bookmarkEnd w:id="27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79" w:name="_Toc60776779"/>
      <w:bookmarkStart w:id="280" w:name="_Toc146780738"/>
      <w:r w:rsidRPr="00FA0D37">
        <w:rPr>
          <w:rFonts w:eastAsia="MS Mincho"/>
        </w:rPr>
        <w:t>5.3.5.6.5</w:t>
      </w:r>
      <w:r w:rsidRPr="00FA0D37">
        <w:rPr>
          <w:rFonts w:eastAsia="MS Mincho"/>
        </w:rPr>
        <w:tab/>
        <w:t>DRB addition/modification</w:t>
      </w:r>
      <w:bookmarkEnd w:id="279"/>
      <w:bookmarkEnd w:id="28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1" w:name="_Toc146780739"/>
      <w:bookmarkStart w:id="282" w:name="_Toc60776780"/>
      <w:r w:rsidRPr="00FA0D37">
        <w:rPr>
          <w:rFonts w:eastAsia="MS Mincho"/>
        </w:rPr>
        <w:t>5.3.5.6.6</w:t>
      </w:r>
      <w:r w:rsidRPr="00FA0D37">
        <w:rPr>
          <w:rFonts w:eastAsia="MS Mincho"/>
        </w:rPr>
        <w:tab/>
        <w:t>Multicast MRB release</w:t>
      </w:r>
      <w:bookmarkEnd w:id="28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83" w:name="_Toc146780740"/>
      <w:r w:rsidRPr="00FA0D37">
        <w:rPr>
          <w:rFonts w:eastAsia="MS Mincho"/>
        </w:rPr>
        <w:t>5.3.5.6.7</w:t>
      </w:r>
      <w:r w:rsidRPr="00FA0D37">
        <w:rPr>
          <w:rFonts w:eastAsia="MS Mincho"/>
        </w:rPr>
        <w:tab/>
        <w:t>Multicast MRB addition/modification</w:t>
      </w:r>
      <w:bookmarkEnd w:id="28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84" w:name="_Toc146780741"/>
      <w:r w:rsidRPr="00FA0D37">
        <w:t>5.3.5.7</w:t>
      </w:r>
      <w:r w:rsidRPr="00FA0D37">
        <w:tab/>
        <w:t>AS Security key update</w:t>
      </w:r>
      <w:bookmarkEnd w:id="282"/>
      <w:bookmarkEnd w:id="28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5" w:name="_Toc60776781"/>
      <w:bookmarkStart w:id="286" w:name="_Toc146780742"/>
      <w:r w:rsidRPr="00FA0D37">
        <w:rPr>
          <w:rFonts w:eastAsia="SimSun"/>
          <w:lang w:eastAsia="zh-CN"/>
        </w:rPr>
        <w:t>5.3.5.8</w:t>
      </w:r>
      <w:r w:rsidRPr="00FA0D37">
        <w:rPr>
          <w:rFonts w:eastAsia="SimSun"/>
          <w:lang w:eastAsia="zh-CN"/>
        </w:rPr>
        <w:tab/>
        <w:t>Reconfiguration failure</w:t>
      </w:r>
      <w:bookmarkEnd w:id="285"/>
      <w:bookmarkEnd w:id="286"/>
    </w:p>
    <w:p w14:paraId="58EDE10D" w14:textId="77777777" w:rsidR="00394471" w:rsidRPr="00FA0D37" w:rsidRDefault="00394471" w:rsidP="00394471">
      <w:pPr>
        <w:pStyle w:val="Heading5"/>
        <w:rPr>
          <w:rFonts w:eastAsia="SimSun"/>
          <w:lang w:eastAsia="zh-CN"/>
        </w:rPr>
      </w:pPr>
      <w:bookmarkStart w:id="287" w:name="_Toc60776782"/>
      <w:bookmarkStart w:id="288" w:name="_Toc146780743"/>
      <w:r w:rsidRPr="00FA0D37">
        <w:rPr>
          <w:rFonts w:eastAsia="SimSun"/>
          <w:lang w:eastAsia="zh-CN"/>
        </w:rPr>
        <w:t>5.3.5.8.1</w:t>
      </w:r>
      <w:r w:rsidRPr="00FA0D37">
        <w:rPr>
          <w:rFonts w:eastAsia="SimSun"/>
          <w:lang w:eastAsia="zh-CN"/>
        </w:rPr>
        <w:tab/>
        <w:t>Void</w:t>
      </w:r>
      <w:bookmarkEnd w:id="287"/>
      <w:bookmarkEnd w:id="288"/>
    </w:p>
    <w:p w14:paraId="38DF98BC" w14:textId="77777777" w:rsidR="00394471" w:rsidRPr="00FA0D37" w:rsidRDefault="00394471" w:rsidP="00394471">
      <w:pPr>
        <w:pStyle w:val="Heading5"/>
        <w:rPr>
          <w:rFonts w:eastAsia="SimSun"/>
          <w:lang w:eastAsia="zh-CN"/>
        </w:rPr>
      </w:pPr>
      <w:bookmarkStart w:id="289" w:name="_Toc60776783"/>
      <w:bookmarkStart w:id="290"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89"/>
      <w:bookmarkEnd w:id="29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92" w:name="_Toc60776784"/>
      <w:bookmarkStart w:id="293" w:name="_Toc146780745"/>
      <w:r w:rsidRPr="00FA0D37">
        <w:rPr>
          <w:rFonts w:eastAsia="SimSun"/>
          <w:lang w:eastAsia="zh-CN"/>
        </w:rPr>
        <w:t>5.3.5.8.3</w:t>
      </w:r>
      <w:r w:rsidRPr="00FA0D37">
        <w:rPr>
          <w:rFonts w:eastAsia="SimSun"/>
          <w:lang w:eastAsia="zh-CN"/>
        </w:rPr>
        <w:tab/>
        <w:t>T304 expiry (Reconfiguration with sync Failure)</w:t>
      </w:r>
      <w:bookmarkEnd w:id="292"/>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93"/>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94" w:name="_Toc60776785"/>
      <w:bookmarkStart w:id="295"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94"/>
      <w:bookmarkEnd w:id="29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97" w:name="_Toc146780747"/>
      <w:r w:rsidRPr="00FA0D37">
        <w:t>5.3.5.9a</w:t>
      </w:r>
      <w:r w:rsidRPr="00FA0D37">
        <w:tab/>
        <w:t>MUSIM gap configuration</w:t>
      </w:r>
      <w:bookmarkEnd w:id="29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98" w:name="_Toc146780748"/>
      <w:r w:rsidRPr="00FA0D37">
        <w:rPr>
          <w:rFonts w:eastAsia="MS Mincho"/>
        </w:rPr>
        <w:t>5.3.5.10</w:t>
      </w:r>
      <w:r w:rsidRPr="00FA0D37">
        <w:rPr>
          <w:rFonts w:eastAsia="MS Mincho"/>
        </w:rPr>
        <w:tab/>
        <w:t>MR-DC release</w:t>
      </w:r>
      <w:bookmarkEnd w:id="296"/>
      <w:bookmarkEnd w:id="29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99" w:name="_Toc60776787"/>
      <w:bookmarkStart w:id="300" w:name="_Toc146780749"/>
      <w:r w:rsidRPr="00FA0D37">
        <w:t>5.3.5.11</w:t>
      </w:r>
      <w:r w:rsidRPr="00FA0D37">
        <w:tab/>
        <w:t>Full configuration</w:t>
      </w:r>
      <w:bookmarkEnd w:id="299"/>
      <w:bookmarkEnd w:id="30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0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02" w:name="_Toc146780750"/>
      <w:r w:rsidRPr="00FA0D37">
        <w:t>5.3.5.12</w:t>
      </w:r>
      <w:r w:rsidRPr="00FA0D37">
        <w:tab/>
        <w:t>BAP configuration</w:t>
      </w:r>
      <w:bookmarkEnd w:id="301"/>
      <w:bookmarkEnd w:id="30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03" w:name="_Toc60776789"/>
      <w:bookmarkStart w:id="304" w:name="_Toc146780751"/>
      <w:r w:rsidRPr="00FA0D37">
        <w:rPr>
          <w:lang w:eastAsia="zh-CN"/>
        </w:rPr>
        <w:t>5.3.5.12a</w:t>
      </w:r>
      <w:r w:rsidRPr="00FA0D37">
        <w:rPr>
          <w:lang w:eastAsia="zh-CN"/>
        </w:rPr>
        <w:tab/>
        <w:t>IAB Other Configuration</w:t>
      </w:r>
      <w:bookmarkEnd w:id="303"/>
      <w:bookmarkEnd w:id="304"/>
    </w:p>
    <w:p w14:paraId="5E158423" w14:textId="77777777" w:rsidR="00394471" w:rsidRPr="00FA0D37" w:rsidRDefault="00394471" w:rsidP="00394471">
      <w:pPr>
        <w:pStyle w:val="Heading5"/>
      </w:pPr>
      <w:bookmarkStart w:id="305" w:name="_Toc60776790"/>
      <w:bookmarkStart w:id="306" w:name="_Toc146780752"/>
      <w:r w:rsidRPr="00FA0D37">
        <w:t>5.3.5.12a.1</w:t>
      </w:r>
      <w:r w:rsidRPr="00FA0D37">
        <w:tab/>
        <w:t>IP address management</w:t>
      </w:r>
      <w:bookmarkEnd w:id="305"/>
      <w:bookmarkEnd w:id="306"/>
    </w:p>
    <w:p w14:paraId="7A7B1578" w14:textId="77777777" w:rsidR="00394471" w:rsidRPr="00FA0D37" w:rsidRDefault="00394471" w:rsidP="00394471">
      <w:pPr>
        <w:pStyle w:val="Heading6"/>
      </w:pPr>
      <w:bookmarkStart w:id="307" w:name="_Toc60776791"/>
      <w:bookmarkStart w:id="30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7"/>
      <w:bookmarkEnd w:id="30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09" w:name="_Toc60776792"/>
      <w:bookmarkStart w:id="31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9"/>
      <w:bookmarkEnd w:id="31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11" w:name="_Toc60776793"/>
      <w:bookmarkStart w:id="312" w:name="_Toc146780755"/>
      <w:r w:rsidRPr="00FA0D37">
        <w:rPr>
          <w:rFonts w:eastAsia="MS Mincho"/>
        </w:rPr>
        <w:t>5.3.5.13</w:t>
      </w:r>
      <w:r w:rsidRPr="00FA0D37">
        <w:rPr>
          <w:rFonts w:eastAsia="MS Mincho"/>
        </w:rPr>
        <w:tab/>
        <w:t>Conditional Reconfiguration</w:t>
      </w:r>
      <w:bookmarkEnd w:id="311"/>
      <w:bookmarkEnd w:id="312"/>
    </w:p>
    <w:p w14:paraId="2C275EDA" w14:textId="77777777" w:rsidR="00394471" w:rsidRPr="00FA0D37" w:rsidRDefault="00394471" w:rsidP="00394471">
      <w:pPr>
        <w:pStyle w:val="Heading5"/>
        <w:rPr>
          <w:rFonts w:eastAsia="MS Mincho"/>
        </w:rPr>
      </w:pPr>
      <w:bookmarkStart w:id="313" w:name="_Toc60776794"/>
      <w:bookmarkStart w:id="314" w:name="_Toc146780756"/>
      <w:r w:rsidRPr="00FA0D37">
        <w:rPr>
          <w:rFonts w:eastAsia="MS Mincho"/>
        </w:rPr>
        <w:t>5.3.5.13.1</w:t>
      </w:r>
      <w:r w:rsidRPr="00FA0D37">
        <w:rPr>
          <w:rFonts w:eastAsia="MS Mincho"/>
        </w:rPr>
        <w:tab/>
        <w:t>General</w:t>
      </w:r>
      <w:bookmarkEnd w:id="313"/>
      <w:bookmarkEnd w:id="31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15" w:name="_Toc60776795"/>
      <w:bookmarkStart w:id="316" w:name="_Toc146780757"/>
      <w:r w:rsidRPr="00FA0D37">
        <w:rPr>
          <w:rFonts w:eastAsia="MS Mincho"/>
        </w:rPr>
        <w:t>5.3.5.13.2</w:t>
      </w:r>
      <w:r w:rsidRPr="00FA0D37">
        <w:rPr>
          <w:rFonts w:eastAsia="MS Mincho"/>
        </w:rPr>
        <w:tab/>
        <w:t>Conditional reconfiguration removal</w:t>
      </w:r>
      <w:bookmarkEnd w:id="315"/>
      <w:bookmarkEnd w:id="31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17" w:name="_Toc60776796"/>
      <w:bookmarkStart w:id="318" w:name="_Toc146780758"/>
      <w:r w:rsidRPr="00FA0D37">
        <w:rPr>
          <w:rFonts w:eastAsia="MS Mincho"/>
        </w:rPr>
        <w:t>5.3.5.13.3</w:t>
      </w:r>
      <w:r w:rsidRPr="00FA0D37">
        <w:rPr>
          <w:rFonts w:eastAsia="MS Mincho"/>
        </w:rPr>
        <w:tab/>
        <w:t>Conditional reconfiguration addition/modification</w:t>
      </w:r>
      <w:bookmarkEnd w:id="317"/>
      <w:bookmarkEnd w:id="31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19" w:name="_Toc60776797"/>
      <w:bookmarkStart w:id="320" w:name="_Toc146780759"/>
      <w:r w:rsidRPr="00FA0D37">
        <w:rPr>
          <w:rFonts w:eastAsia="MS Mincho"/>
        </w:rPr>
        <w:lastRenderedPageBreak/>
        <w:t>5.3.5.13.4</w:t>
      </w:r>
      <w:r w:rsidRPr="00FA0D37">
        <w:rPr>
          <w:rFonts w:eastAsia="MS Mincho"/>
        </w:rPr>
        <w:tab/>
        <w:t>Conditional reconfiguration evaluation</w:t>
      </w:r>
      <w:bookmarkEnd w:id="319"/>
      <w:bookmarkEnd w:id="32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21"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22" w:name="_Toc146780760"/>
      <w:r w:rsidRPr="00FA0D37">
        <w:t>5.3.5.13.4a</w:t>
      </w:r>
      <w:r w:rsidRPr="00FA0D37">
        <w:tab/>
        <w:t>Conditional reconfiguration evaluation of SN initiated inter-SN CPC for EN-DC</w:t>
      </w:r>
      <w:bookmarkEnd w:id="32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23" w:name="_Toc146780761"/>
      <w:r w:rsidRPr="00FA0D37">
        <w:rPr>
          <w:rFonts w:eastAsia="MS Mincho"/>
        </w:rPr>
        <w:t>5.3.5.13.5</w:t>
      </w:r>
      <w:r w:rsidRPr="00FA0D37">
        <w:rPr>
          <w:rFonts w:eastAsia="MS Mincho"/>
        </w:rPr>
        <w:tab/>
        <w:t>Conditional reconfiguration execution</w:t>
      </w:r>
      <w:bookmarkEnd w:id="321"/>
      <w:bookmarkEnd w:id="32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24" w:name="_Toc146780762"/>
      <w:r w:rsidRPr="00FA0D37">
        <w:rPr>
          <w:rFonts w:eastAsia="SimSun"/>
          <w:lang w:eastAsia="zh-CN"/>
        </w:rPr>
        <w:t>5.3.5.13a</w:t>
      </w:r>
      <w:r w:rsidRPr="00FA0D37">
        <w:rPr>
          <w:rFonts w:eastAsia="SimSun"/>
          <w:lang w:eastAsia="zh-CN"/>
        </w:rPr>
        <w:tab/>
        <w:t>SCG activation</w:t>
      </w:r>
      <w:bookmarkEnd w:id="324"/>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25" w:name="_Toc146780763"/>
      <w:r w:rsidRPr="00FA0D37">
        <w:rPr>
          <w:rFonts w:eastAsia="SimSun"/>
          <w:lang w:eastAsia="zh-CN"/>
        </w:rPr>
        <w:t>5.3.5.13b</w:t>
      </w:r>
      <w:r w:rsidRPr="00FA0D37">
        <w:rPr>
          <w:rFonts w:eastAsia="SimSun"/>
          <w:lang w:eastAsia="zh-CN"/>
        </w:rPr>
        <w:tab/>
        <w:t>SCG deactivation</w:t>
      </w:r>
      <w:bookmarkEnd w:id="325"/>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26" w:name="_Toc146780764"/>
      <w:r w:rsidRPr="00FA0D37">
        <w:lastRenderedPageBreak/>
        <w:t>5.3.5.13b1</w:t>
      </w:r>
      <w:r w:rsidRPr="00FA0D37">
        <w:tab/>
        <w:t>SCG activation without SN message</w:t>
      </w:r>
      <w:bookmarkEnd w:id="32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27" w:name="_Toc146780765"/>
      <w:r w:rsidRPr="00FA0D37">
        <w:t>5.3.5.1</w:t>
      </w:r>
      <w:r w:rsidR="001F4B54" w:rsidRPr="00FA0D37">
        <w:t>3c</w:t>
      </w:r>
      <w:r w:rsidRPr="00FA0D37">
        <w:tab/>
        <w:t>FR2 UL gap configuration</w:t>
      </w:r>
      <w:bookmarkEnd w:id="32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28"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29" w:name="_Toc60776799"/>
      <w:bookmarkStart w:id="330" w:name="_Toc146780767"/>
      <w:r w:rsidRPr="00FA0D37">
        <w:lastRenderedPageBreak/>
        <w:t>5.3.5.14</w:t>
      </w:r>
      <w:r w:rsidRPr="00FA0D37">
        <w:tab/>
        <w:t>Sidelink dedicated configuration</w:t>
      </w:r>
      <w:bookmarkEnd w:id="329"/>
      <w:bookmarkEnd w:id="33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3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32" w:name="_Toc146780768"/>
      <w:r w:rsidRPr="00FA0D37">
        <w:rPr>
          <w:rFonts w:eastAsia="MS Mincho"/>
        </w:rPr>
        <w:t>5.3.5.15</w:t>
      </w:r>
      <w:r w:rsidR="00651191" w:rsidRPr="00FA0D37">
        <w:rPr>
          <w:rFonts w:eastAsia="MS Mincho"/>
        </w:rPr>
        <w:tab/>
        <w:t>L2 U2N Relay UE configuration</w:t>
      </w:r>
      <w:bookmarkEnd w:id="332"/>
    </w:p>
    <w:p w14:paraId="5B1CA439" w14:textId="45A922B2" w:rsidR="00651191" w:rsidRPr="00FA0D37" w:rsidRDefault="001F4B54" w:rsidP="00651191">
      <w:pPr>
        <w:pStyle w:val="Heading5"/>
        <w:rPr>
          <w:rFonts w:eastAsia="MS Mincho"/>
        </w:rPr>
      </w:pPr>
      <w:bookmarkStart w:id="333"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3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3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3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35" w:name="_Toc146780771"/>
      <w:r w:rsidRPr="00FA0D37">
        <w:t>5.3.5.15</w:t>
      </w:r>
      <w:r w:rsidR="00651191" w:rsidRPr="00FA0D37">
        <w:t>.3</w:t>
      </w:r>
      <w:r w:rsidR="00651191" w:rsidRPr="00FA0D37">
        <w:tab/>
        <w:t>L2 U2N Remote UE Addition/Modification</w:t>
      </w:r>
      <w:bookmarkEnd w:id="33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6" w:name="_Toc146780772"/>
      <w:r w:rsidRPr="00FA0D37">
        <w:rPr>
          <w:rFonts w:eastAsia="MS Mincho"/>
        </w:rPr>
        <w:t>5.3.5.16</w:t>
      </w:r>
      <w:r w:rsidR="00651191" w:rsidRPr="00FA0D37">
        <w:rPr>
          <w:rFonts w:eastAsia="MS Mincho"/>
        </w:rPr>
        <w:tab/>
        <w:t>L2 U2N Remote UE configuration</w:t>
      </w:r>
      <w:bookmarkEnd w:id="33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37" w:name="_Toc146780773"/>
      <w:r w:rsidRPr="00FA0D37">
        <w:rPr>
          <w:rFonts w:eastAsia="SimSun"/>
          <w:lang w:eastAsia="zh-CN"/>
        </w:rPr>
        <w:t>5.3.6</w:t>
      </w:r>
      <w:r w:rsidRPr="00FA0D37">
        <w:rPr>
          <w:rFonts w:eastAsia="SimSun"/>
          <w:lang w:eastAsia="zh-CN"/>
        </w:rPr>
        <w:tab/>
        <w:t>Counter check</w:t>
      </w:r>
      <w:bookmarkEnd w:id="331"/>
      <w:bookmarkEnd w:id="337"/>
    </w:p>
    <w:p w14:paraId="31763E57" w14:textId="77777777" w:rsidR="00394471" w:rsidRPr="00FA0D37" w:rsidRDefault="00394471" w:rsidP="00394471">
      <w:pPr>
        <w:pStyle w:val="Heading4"/>
        <w:rPr>
          <w:rFonts w:eastAsia="SimSun"/>
          <w:lang w:eastAsia="zh-CN"/>
        </w:rPr>
      </w:pPr>
      <w:bookmarkStart w:id="338" w:name="_Toc60776801"/>
      <w:bookmarkStart w:id="339" w:name="_Toc146780774"/>
      <w:r w:rsidRPr="00FA0D37">
        <w:t>5.3.</w:t>
      </w:r>
      <w:r w:rsidRPr="00FA0D37">
        <w:rPr>
          <w:rFonts w:eastAsia="SimSun"/>
          <w:lang w:eastAsia="zh-CN"/>
        </w:rPr>
        <w:t>6</w:t>
      </w:r>
      <w:r w:rsidRPr="00FA0D37">
        <w:t>.1</w:t>
      </w:r>
      <w:r w:rsidRPr="00FA0D37">
        <w:tab/>
        <w:t>General</w:t>
      </w:r>
      <w:bookmarkEnd w:id="338"/>
      <w:bookmarkEnd w:id="339"/>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55pt;height:101.45pt;mso-width-percent:0;mso-height-percent:0;mso-width-percent:0;mso-height-percent:0" o:ole="">
            <v:imagedata r:id="rId38" o:title=""/>
          </v:shape>
          <o:OLEObject Type="Embed" ProgID="Mscgen.Chart" ShapeID="_x0000_i1036" DrawAspect="Content" ObjectID="_1759575475"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40" w:name="_Toc60776802"/>
      <w:bookmarkStart w:id="341" w:name="_Toc146780775"/>
      <w:r w:rsidRPr="00FA0D37">
        <w:t>5.3.</w:t>
      </w:r>
      <w:r w:rsidRPr="00FA0D37">
        <w:rPr>
          <w:rFonts w:eastAsia="SimSun"/>
        </w:rPr>
        <w:t>6</w:t>
      </w:r>
      <w:r w:rsidRPr="00FA0D37">
        <w:t>.2</w:t>
      </w:r>
      <w:r w:rsidRPr="00FA0D37">
        <w:tab/>
        <w:t>Initiation</w:t>
      </w:r>
      <w:bookmarkEnd w:id="340"/>
      <w:bookmarkEnd w:id="341"/>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42" w:name="_Toc60776803"/>
      <w:bookmarkStart w:id="343"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42"/>
      <w:bookmarkEnd w:id="343"/>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44" w:name="_Toc60776804"/>
      <w:bookmarkStart w:id="345" w:name="_Toc146780777"/>
      <w:r w:rsidRPr="00FA0D37">
        <w:rPr>
          <w:rFonts w:eastAsia="MS Mincho"/>
        </w:rPr>
        <w:t>5.3.7</w:t>
      </w:r>
      <w:r w:rsidRPr="00FA0D37">
        <w:rPr>
          <w:rFonts w:eastAsia="MS Mincho"/>
        </w:rPr>
        <w:tab/>
        <w:t>RRC connection re-establishment</w:t>
      </w:r>
      <w:bookmarkEnd w:id="344"/>
      <w:bookmarkEnd w:id="345"/>
    </w:p>
    <w:p w14:paraId="7D2BA7C7" w14:textId="77777777" w:rsidR="00394471" w:rsidRPr="00FA0D37" w:rsidRDefault="00394471" w:rsidP="00394471">
      <w:pPr>
        <w:pStyle w:val="Heading4"/>
      </w:pPr>
      <w:bookmarkStart w:id="346" w:name="_Toc60776805"/>
      <w:bookmarkStart w:id="347" w:name="_Toc146780778"/>
      <w:r w:rsidRPr="00FA0D37">
        <w:t>5.3.7.1</w:t>
      </w:r>
      <w:r w:rsidRPr="00FA0D37">
        <w:tab/>
        <w:t>General</w:t>
      </w:r>
      <w:bookmarkEnd w:id="346"/>
      <w:bookmarkEnd w:id="347"/>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5pt;height:121.45pt;mso-width-percent:0;mso-height-percent:0;mso-width-percent:0;mso-height-percent:0" o:ole="">
            <v:imagedata r:id="rId40" o:title=""/>
          </v:shape>
          <o:OLEObject Type="Embed" ProgID="Mscgen.Chart" ShapeID="_x0000_i1037" DrawAspect="Content" ObjectID="_1759575476"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45pt;mso-width-percent:0;mso-height-percent:0;mso-width-percent:0;mso-height-percent:0" o:ole="">
            <v:imagedata r:id="rId42" o:title=""/>
          </v:shape>
          <o:OLEObject Type="Embed" ProgID="Mscgen.Chart" ShapeID="_x0000_i1038" DrawAspect="Content" ObjectID="_1759575477"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8" w:name="_Toc60776806"/>
      <w:bookmarkStart w:id="349" w:name="_Toc146780779"/>
      <w:r w:rsidRPr="00FA0D37">
        <w:t>5.3.7.2</w:t>
      </w:r>
      <w:r w:rsidRPr="00FA0D37">
        <w:tab/>
        <w:t>Initiation</w:t>
      </w:r>
      <w:bookmarkEnd w:id="348"/>
      <w:bookmarkEnd w:id="349"/>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0"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51" w:name="_Toc146780780"/>
      <w:r w:rsidRPr="00FA0D37">
        <w:t>5.3.7.3</w:t>
      </w:r>
      <w:r w:rsidRPr="00FA0D37">
        <w:tab/>
        <w:t>Actions following cell selection while T311 is running</w:t>
      </w:r>
      <w:bookmarkEnd w:id="350"/>
      <w:bookmarkEnd w:id="35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52" w:name="_Toc146780781"/>
      <w:bookmarkStart w:id="353" w:name="_Toc60776808"/>
      <w:r w:rsidRPr="00FA0D37">
        <w:rPr>
          <w:rFonts w:eastAsia="SimSun"/>
          <w:lang w:eastAsia="en-US"/>
        </w:rPr>
        <w:t>5.3.7.3a</w:t>
      </w:r>
      <w:r w:rsidRPr="00FA0D37">
        <w:rPr>
          <w:rFonts w:eastAsia="SimSun"/>
          <w:lang w:eastAsia="en-US"/>
        </w:rPr>
        <w:tab/>
        <w:t>Actions following relay selection while T311 is running</w:t>
      </w:r>
      <w:bookmarkEnd w:id="352"/>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54" w:name="_Toc146780782"/>
      <w:r w:rsidRPr="00FA0D37">
        <w:t>5.3.7.4</w:t>
      </w:r>
      <w:r w:rsidRPr="00FA0D37">
        <w:tab/>
        <w:t xml:space="preserve">Actions related to transmission of </w:t>
      </w:r>
      <w:r w:rsidRPr="00FA0D37">
        <w:rPr>
          <w:i/>
        </w:rPr>
        <w:t>RRCReestablishmentRequest</w:t>
      </w:r>
      <w:r w:rsidRPr="00FA0D37">
        <w:t xml:space="preserve"> message</w:t>
      </w:r>
      <w:bookmarkEnd w:id="353"/>
      <w:bookmarkEnd w:id="35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5" w:name="_Toc60776809"/>
      <w:bookmarkStart w:id="356" w:name="_Toc146780783"/>
      <w:r w:rsidRPr="00FA0D37">
        <w:t>5.3.7.5</w:t>
      </w:r>
      <w:r w:rsidRPr="00FA0D37">
        <w:tab/>
        <w:t xml:space="preserve">Reception of the </w:t>
      </w:r>
      <w:r w:rsidRPr="00FA0D37">
        <w:rPr>
          <w:i/>
        </w:rPr>
        <w:t>RRCReestablishment</w:t>
      </w:r>
      <w:r w:rsidRPr="00FA0D37">
        <w:t xml:space="preserve"> by the UE</w:t>
      </w:r>
      <w:bookmarkEnd w:id="355"/>
      <w:bookmarkEnd w:id="35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7" w:name="_Hlk95514955"/>
      <w:r w:rsidR="00475E33" w:rsidRPr="00FA0D37">
        <w:t>received</w:t>
      </w:r>
      <w:bookmarkEnd w:id="35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8" w:name="_Toc60776810"/>
      <w:bookmarkStart w:id="359" w:name="_Toc146780784"/>
      <w:r w:rsidRPr="00FA0D37">
        <w:t>5.3.7.6</w:t>
      </w:r>
      <w:r w:rsidRPr="00FA0D37">
        <w:tab/>
        <w:t>T311 expiry</w:t>
      </w:r>
      <w:bookmarkEnd w:id="358"/>
      <w:bookmarkEnd w:id="35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0" w:name="_Toc60776811"/>
      <w:bookmarkStart w:id="361" w:name="_Toc146780785"/>
      <w:r w:rsidRPr="00FA0D37">
        <w:t>5.3.7.7</w:t>
      </w:r>
      <w:r w:rsidRPr="00FA0D37">
        <w:tab/>
        <w:t>T301 expiry or selected cell</w:t>
      </w:r>
      <w:r w:rsidR="00F74A97" w:rsidRPr="00FA0D37">
        <w:t>/L2 U2N Relay UE</w:t>
      </w:r>
      <w:r w:rsidRPr="00FA0D37">
        <w:t xml:space="preserve"> no longer suitable</w:t>
      </w:r>
      <w:bookmarkEnd w:id="360"/>
      <w:bookmarkEnd w:id="36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2" w:name="_Toc60776812"/>
      <w:bookmarkStart w:id="363" w:name="_Toc146780786"/>
      <w:r w:rsidRPr="00FA0D37">
        <w:t>5.3.7.8</w:t>
      </w:r>
      <w:r w:rsidRPr="00FA0D37">
        <w:tab/>
        <w:t xml:space="preserve">Reception of the </w:t>
      </w:r>
      <w:r w:rsidRPr="00FA0D37">
        <w:rPr>
          <w:i/>
        </w:rPr>
        <w:t xml:space="preserve">RRCSetup </w:t>
      </w:r>
      <w:r w:rsidRPr="00FA0D37">
        <w:t>by the UE</w:t>
      </w:r>
      <w:bookmarkEnd w:id="362"/>
      <w:bookmarkEnd w:id="36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4" w:name="_Toc60776813"/>
      <w:bookmarkStart w:id="365" w:name="_Toc146780787"/>
      <w:r w:rsidRPr="00FA0D37">
        <w:rPr>
          <w:rFonts w:eastAsia="MS Mincho"/>
        </w:rPr>
        <w:lastRenderedPageBreak/>
        <w:t>5.3.8</w:t>
      </w:r>
      <w:r w:rsidRPr="00FA0D37">
        <w:rPr>
          <w:rFonts w:eastAsia="MS Mincho"/>
        </w:rPr>
        <w:tab/>
        <w:t>RRC connection release</w:t>
      </w:r>
      <w:bookmarkEnd w:id="364"/>
      <w:bookmarkEnd w:id="365"/>
    </w:p>
    <w:p w14:paraId="2F0C5615" w14:textId="77777777" w:rsidR="00394471" w:rsidRPr="00FA0D37" w:rsidRDefault="00394471" w:rsidP="00394471">
      <w:pPr>
        <w:pStyle w:val="Heading4"/>
      </w:pPr>
      <w:bookmarkStart w:id="366" w:name="_Toc60776814"/>
      <w:bookmarkStart w:id="367" w:name="_Toc146780788"/>
      <w:r w:rsidRPr="00FA0D37">
        <w:t>5.3.8.1</w:t>
      </w:r>
      <w:r w:rsidRPr="00FA0D37">
        <w:tab/>
        <w:t>General</w:t>
      </w:r>
      <w:bookmarkEnd w:id="366"/>
      <w:bookmarkEnd w:id="367"/>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15pt;mso-width-percent:0;mso-height-percent:0;mso-width-percent:0;mso-height-percent:0" o:ole="">
            <v:imagedata r:id="rId44" o:title=""/>
          </v:shape>
          <o:OLEObject Type="Embed" ProgID="Mscgen.Chart" ShapeID="_x0000_i1039" DrawAspect="Content" ObjectID="_1759575478"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8" w:name="_Toc60776815"/>
      <w:bookmarkStart w:id="369" w:name="_Toc146780789"/>
      <w:r w:rsidRPr="00FA0D37">
        <w:t>5.3.8.2</w:t>
      </w:r>
      <w:r w:rsidRPr="00FA0D37">
        <w:tab/>
        <w:t>Initiation</w:t>
      </w:r>
      <w:bookmarkEnd w:id="368"/>
      <w:bookmarkEnd w:id="36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0" w:name="_Toc60776816"/>
      <w:bookmarkStart w:id="371" w:name="_Toc146780790"/>
      <w:r w:rsidRPr="00FA0D37">
        <w:t>5.3.8.3</w:t>
      </w:r>
      <w:r w:rsidRPr="00FA0D37">
        <w:tab/>
        <w:t xml:space="preserve">Reception of the </w:t>
      </w:r>
      <w:r w:rsidRPr="00FA0D37">
        <w:rPr>
          <w:i/>
        </w:rPr>
        <w:t>RRCRelease</w:t>
      </w:r>
      <w:r w:rsidRPr="00FA0D37">
        <w:t xml:space="preserve"> by the UE</w:t>
      </w:r>
      <w:bookmarkEnd w:id="370"/>
      <w:bookmarkEnd w:id="37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2" w:name="_Hlk97714604"/>
      <w:r w:rsidRPr="00FA0D37">
        <w:rPr>
          <w:i/>
          <w:iCs/>
        </w:rPr>
        <w:t>cg-SDT-TimeAlignmentTimer</w:t>
      </w:r>
      <w:bookmarkEnd w:id="37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3"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3"/>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4"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4"/>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5"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5"/>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6"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7" w:name="_Toc146780791"/>
      <w:r w:rsidRPr="00FA0D37">
        <w:t>5.3.8.4</w:t>
      </w:r>
      <w:r w:rsidRPr="00FA0D37">
        <w:tab/>
        <w:t>T320 expiry</w:t>
      </w:r>
      <w:bookmarkEnd w:id="376"/>
      <w:bookmarkEnd w:id="377"/>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8" w:name="_Toc60776818"/>
      <w:bookmarkStart w:id="379" w:name="_Toc146780792"/>
      <w:r w:rsidRPr="00FA0D37">
        <w:t>5.3.8.5</w:t>
      </w:r>
      <w:r w:rsidRPr="00FA0D37">
        <w:tab/>
        <w:t xml:space="preserve">UE actions upon the expiry of </w:t>
      </w:r>
      <w:r w:rsidRPr="00FA0D37">
        <w:rPr>
          <w:i/>
        </w:rPr>
        <w:t>DataInactivityTimer</w:t>
      </w:r>
      <w:bookmarkEnd w:id="378"/>
      <w:bookmarkEnd w:id="379"/>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0" w:name="_Toc146780793"/>
      <w:bookmarkStart w:id="381" w:name="_Toc60776819"/>
      <w:r w:rsidRPr="00FA0D37">
        <w:t>5.3.8.6</w:t>
      </w:r>
      <w:r w:rsidR="00100C97" w:rsidRPr="00FA0D37">
        <w:tab/>
      </w:r>
      <w:r w:rsidR="00881009" w:rsidRPr="00FA0D37">
        <w:t>T346g</w:t>
      </w:r>
      <w:r w:rsidR="00100C97" w:rsidRPr="00FA0D37">
        <w:t xml:space="preserve"> expiry</w:t>
      </w:r>
      <w:bookmarkEnd w:id="380"/>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2" w:name="_Toc146780794"/>
      <w:r w:rsidRPr="00FA0D37">
        <w:rPr>
          <w:rFonts w:eastAsia="MS Mincho"/>
        </w:rPr>
        <w:t>5.3.9</w:t>
      </w:r>
      <w:r w:rsidRPr="00FA0D37">
        <w:rPr>
          <w:rFonts w:eastAsia="MS Mincho"/>
        </w:rPr>
        <w:tab/>
        <w:t>RRC connection release requested by upper layers</w:t>
      </w:r>
      <w:bookmarkEnd w:id="381"/>
      <w:bookmarkEnd w:id="382"/>
    </w:p>
    <w:p w14:paraId="6725B37D" w14:textId="77777777" w:rsidR="00394471" w:rsidRPr="00FA0D37" w:rsidRDefault="00394471" w:rsidP="00394471">
      <w:pPr>
        <w:pStyle w:val="Heading4"/>
      </w:pPr>
      <w:bookmarkStart w:id="383" w:name="_Toc60776820"/>
      <w:bookmarkStart w:id="384" w:name="_Toc146780795"/>
      <w:r w:rsidRPr="00FA0D37">
        <w:t>5.3.9.1</w:t>
      </w:r>
      <w:r w:rsidRPr="00FA0D37">
        <w:tab/>
        <w:t>General</w:t>
      </w:r>
      <w:bookmarkEnd w:id="383"/>
      <w:bookmarkEnd w:id="384"/>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5" w:name="_Toc60776821"/>
      <w:bookmarkStart w:id="386" w:name="_Toc146780796"/>
      <w:r w:rsidRPr="00FA0D37">
        <w:t>5.3.9.2</w:t>
      </w:r>
      <w:r w:rsidRPr="00FA0D37">
        <w:tab/>
        <w:t>Initiation</w:t>
      </w:r>
      <w:bookmarkEnd w:id="385"/>
      <w:bookmarkEnd w:id="386"/>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7" w:name="_Toc60776822"/>
      <w:bookmarkStart w:id="388" w:name="_Toc146780797"/>
      <w:r w:rsidRPr="00FA0D37">
        <w:t>5.3.10</w:t>
      </w:r>
      <w:r w:rsidRPr="00FA0D37">
        <w:tab/>
        <w:t>Radio link failure related actions</w:t>
      </w:r>
      <w:bookmarkEnd w:id="387"/>
      <w:bookmarkEnd w:id="388"/>
    </w:p>
    <w:p w14:paraId="5EEF95FC" w14:textId="77777777" w:rsidR="00394471" w:rsidRPr="00FA0D37" w:rsidRDefault="00394471" w:rsidP="00394471">
      <w:pPr>
        <w:pStyle w:val="Heading4"/>
        <w:rPr>
          <w:rFonts w:eastAsia="MS Mincho"/>
        </w:rPr>
      </w:pPr>
      <w:bookmarkStart w:id="389" w:name="_Toc60776823"/>
      <w:bookmarkStart w:id="390" w:name="_Toc146780798"/>
      <w:r w:rsidRPr="00FA0D37">
        <w:rPr>
          <w:rFonts w:eastAsia="MS Mincho"/>
        </w:rPr>
        <w:t>5.3.10.1</w:t>
      </w:r>
      <w:r w:rsidRPr="00FA0D37">
        <w:rPr>
          <w:rFonts w:eastAsia="MS Mincho"/>
        </w:rPr>
        <w:tab/>
        <w:t>Detection of physical layer problems in RRC_CONNECTED</w:t>
      </w:r>
      <w:bookmarkEnd w:id="389"/>
      <w:bookmarkEnd w:id="390"/>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1" w:name="_Toc60776824"/>
      <w:bookmarkStart w:id="392" w:name="_Toc146780799"/>
      <w:r w:rsidRPr="00FA0D37">
        <w:t>5.3.10.2</w:t>
      </w:r>
      <w:r w:rsidRPr="00FA0D37">
        <w:tab/>
        <w:t>Recovery of physical layer problems</w:t>
      </w:r>
      <w:bookmarkEnd w:id="391"/>
      <w:bookmarkEnd w:id="392"/>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3" w:name="_Toc60776825"/>
      <w:bookmarkStart w:id="394" w:name="_Toc146780800"/>
      <w:r w:rsidRPr="00FA0D37">
        <w:t>5.3.10.3</w:t>
      </w:r>
      <w:r w:rsidRPr="00FA0D37">
        <w:tab/>
        <w:t>Detection of radio link failure</w:t>
      </w:r>
      <w:bookmarkEnd w:id="393"/>
      <w:bookmarkEnd w:id="394"/>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5" w:name="_Toc60776826"/>
      <w:bookmarkStart w:id="396" w:name="_Toc146780801"/>
      <w:r w:rsidRPr="00FA0D37">
        <w:t>5.3.10.4</w:t>
      </w:r>
      <w:r w:rsidRPr="00FA0D37">
        <w:tab/>
        <w:t>RLF cause determination</w:t>
      </w:r>
      <w:bookmarkEnd w:id="395"/>
      <w:bookmarkEnd w:id="396"/>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7" w:name="_Toc60776827"/>
      <w:bookmarkStart w:id="398"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7"/>
      <w:bookmarkEnd w:id="398"/>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等线"/>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SimSun"/>
          <w:lang w:eastAsia="zh-CN"/>
        </w:rPr>
        <w:t>1</w:t>
      </w:r>
      <w:r w:rsidRPr="00FA0D37">
        <w:t>&gt;</w:t>
      </w:r>
      <w:r w:rsidRPr="00FA0D37">
        <w:rPr>
          <w:rFonts w:eastAsia="SimSun"/>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SimSun"/>
          <w:lang w:eastAsia="zh-CN"/>
        </w:rPr>
        <w:t>1</w:t>
      </w:r>
      <w:r w:rsidRPr="00FA0D37">
        <w:t>&gt;</w:t>
      </w:r>
      <w:r w:rsidRPr="00FA0D37">
        <w:rPr>
          <w:rFonts w:eastAsia="SimSun"/>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9" w:name="_Toc60776828"/>
      <w:bookmarkStart w:id="400" w:name="_Toc146780803"/>
      <w:r w:rsidRPr="00FA0D37">
        <w:rPr>
          <w:rFonts w:eastAsia="MS Mincho"/>
        </w:rPr>
        <w:t>5.3.11</w:t>
      </w:r>
      <w:r w:rsidRPr="00FA0D37">
        <w:rPr>
          <w:rFonts w:eastAsia="MS Mincho"/>
        </w:rPr>
        <w:tab/>
        <w:t>UE actions upon going to RRC_IDLE</w:t>
      </w:r>
      <w:bookmarkEnd w:id="399"/>
      <w:bookmarkEnd w:id="400"/>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1"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2" w:name="_Toc146780804"/>
      <w:r w:rsidRPr="00FA0D37">
        <w:rPr>
          <w:rFonts w:eastAsia="MS Mincho"/>
        </w:rPr>
        <w:t>5.3.12</w:t>
      </w:r>
      <w:r w:rsidRPr="00FA0D37">
        <w:rPr>
          <w:rFonts w:eastAsia="MS Mincho"/>
        </w:rPr>
        <w:tab/>
        <w:t>UE actions upon PUCCH/SRS release request</w:t>
      </w:r>
      <w:bookmarkEnd w:id="401"/>
      <w:bookmarkEnd w:id="402"/>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3" w:name="_Toc60776830"/>
      <w:bookmarkStart w:id="404" w:name="_Toc146780805"/>
      <w:r w:rsidRPr="00FA0D37">
        <w:t>5.3.13</w:t>
      </w:r>
      <w:r w:rsidRPr="00FA0D37">
        <w:tab/>
        <w:t>RRC connection resume</w:t>
      </w:r>
      <w:bookmarkEnd w:id="403"/>
      <w:bookmarkEnd w:id="404"/>
    </w:p>
    <w:p w14:paraId="33B29F60" w14:textId="77777777" w:rsidR="00394471" w:rsidRPr="00FA0D37" w:rsidRDefault="00394471" w:rsidP="00394471">
      <w:pPr>
        <w:pStyle w:val="Heading4"/>
      </w:pPr>
      <w:bookmarkStart w:id="405" w:name="_Toc60776831"/>
      <w:bookmarkStart w:id="406" w:name="_Toc146780806"/>
      <w:r w:rsidRPr="00FA0D37">
        <w:t>5.3.13.1</w:t>
      </w:r>
      <w:r w:rsidRPr="00FA0D37">
        <w:tab/>
        <w:t>General</w:t>
      </w:r>
      <w:bookmarkEnd w:id="405"/>
      <w:bookmarkEnd w:id="406"/>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85pt;height:116.45pt;mso-width-percent:0;mso-height-percent:0;mso-width-percent:0;mso-height-percent:0" o:ole="">
            <v:imagedata r:id="rId46" o:title="" croptop="-1873f" cropbottom="8001f" cropright="2479f"/>
          </v:shape>
          <o:OLEObject Type="Embed" ProgID="Mscgen.Chart" ShapeID="_x0000_i1040" DrawAspect="Content" ObjectID="_1759575479"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95pt;height:127.7pt;mso-width-percent:0;mso-height-percent:0;mso-width-percent:0;mso-height-percent:0" o:ole="">
            <v:imagedata r:id="rId48" o:title=""/>
          </v:shape>
          <o:OLEObject Type="Embed" ProgID="Mscgen.Chart" ShapeID="_x0000_i1041" DrawAspect="Content" ObjectID="_1759575480"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95pt;height:102.05pt;mso-width-percent:0;mso-height-percent:0;mso-width-percent:0;mso-height-percent:0" o:ole="">
            <v:imagedata r:id="rId50" o:title=""/>
          </v:shape>
          <o:OLEObject Type="Embed" ProgID="Mscgen.Chart" ShapeID="_x0000_i1042" DrawAspect="Content" ObjectID="_1759575481"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95pt;height:102.05pt;mso-width-percent:0;mso-height-percent:0;mso-width-percent:0;mso-height-percent:0" o:ole="">
            <v:imagedata r:id="rId52" o:title=""/>
          </v:shape>
          <o:OLEObject Type="Embed" ProgID="Mscgen.Chart" ShapeID="_x0000_i1043" DrawAspect="Content" ObjectID="_1759575482"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95pt;height:102.05pt;mso-width-percent:0;mso-height-percent:0;mso-width-percent:0;mso-height-percent:0" o:ole="">
            <v:imagedata r:id="rId54" o:title=""/>
          </v:shape>
          <o:OLEObject Type="Embed" ProgID="Mscgen.Chart" ShapeID="_x0000_i1044" DrawAspect="Content" ObjectID="_1759575483"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7" w:name="_Toc60776832"/>
      <w:bookmarkStart w:id="408" w:name="_Toc146780807"/>
      <w:r w:rsidRPr="00FA0D37">
        <w:t>5.3.13.1a</w:t>
      </w:r>
      <w:r w:rsidRPr="00FA0D37">
        <w:tab/>
        <w:t xml:space="preserve">Conditions for resuming RRC Connection for </w:t>
      </w:r>
      <w:r w:rsidR="00910AE7" w:rsidRPr="00FA0D37">
        <w:t xml:space="preserve">NR </w:t>
      </w:r>
      <w:r w:rsidRPr="00FA0D37">
        <w:t>sidelink communication</w:t>
      </w:r>
      <w:bookmarkEnd w:id="407"/>
      <w:r w:rsidR="00CD4D14" w:rsidRPr="00FA0D37">
        <w:t>/discovery</w:t>
      </w:r>
      <w:r w:rsidR="00910AE7" w:rsidRPr="00FA0D37">
        <w:t>/V2X sidelink communication</w:t>
      </w:r>
      <w:bookmarkEnd w:id="408"/>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9" w:name="_Toc146780808"/>
      <w:bookmarkStart w:id="410" w:name="_Hlk85563926"/>
      <w:bookmarkStart w:id="411" w:name="_Toc60776833"/>
      <w:r w:rsidRPr="00FA0D37">
        <w:t>5.3.13.1b</w:t>
      </w:r>
      <w:r w:rsidRPr="00FA0D37">
        <w:tab/>
        <w:t>Conditions for initiating SDT</w:t>
      </w:r>
      <w:bookmarkEnd w:id="409"/>
    </w:p>
    <w:bookmarkEnd w:id="410"/>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2" w:name="_Toc146780809"/>
      <w:r w:rsidRPr="00FA0D37">
        <w:t>5.3.13.2</w:t>
      </w:r>
      <w:r w:rsidRPr="00FA0D37">
        <w:tab/>
        <w:t>Initiation</w:t>
      </w:r>
      <w:bookmarkEnd w:id="411"/>
      <w:bookmarkEnd w:id="412"/>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3"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3"/>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4" w:name="OLE_LINK9"/>
      <w:bookmarkStart w:id="415" w:name="OLE_LINK10"/>
      <w:r w:rsidRPr="00FA0D37">
        <w:rPr>
          <w:i/>
        </w:rPr>
        <w:t>obtainCommonLocation</w:t>
      </w:r>
      <w:bookmarkEnd w:id="414"/>
      <w:bookmarkEnd w:id="415"/>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6" w:name="_Hlk85564571"/>
      <w:r w:rsidRPr="00FA0D37">
        <w:tab/>
        <w:t xml:space="preserve">if the resume procedure is initiated </w:t>
      </w:r>
      <w:bookmarkEnd w:id="41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7" w:name="_Toc60776834"/>
      <w:bookmarkStart w:id="41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7"/>
      <w:bookmarkEnd w:id="41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9" w:name="_Hlk95515094"/>
      <w:bookmarkStart w:id="42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9"/>
      <w:bookmarkEnd w:id="42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1" w:name="_Toc60776835"/>
      <w:bookmarkStart w:id="422" w:name="_Toc146780811"/>
      <w:r w:rsidRPr="00FA0D37">
        <w:t>5.3.13.4</w:t>
      </w:r>
      <w:r w:rsidRPr="00FA0D37">
        <w:tab/>
        <w:t xml:space="preserve">Reception of the </w:t>
      </w:r>
      <w:r w:rsidRPr="00FA0D37">
        <w:rPr>
          <w:i/>
        </w:rPr>
        <w:t>RRCResume</w:t>
      </w:r>
      <w:r w:rsidRPr="00FA0D37">
        <w:t xml:space="preserve"> by the UE</w:t>
      </w:r>
      <w:bookmarkEnd w:id="421"/>
      <w:bookmarkEnd w:id="42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4" w:name="_Toc60776836"/>
      <w:bookmarkStart w:id="425" w:name="_Toc146780812"/>
      <w:r w:rsidRPr="00FA0D37">
        <w:t>5.3.13.5</w:t>
      </w:r>
      <w:r w:rsidRPr="00FA0D37">
        <w:tab/>
      </w:r>
      <w:r w:rsidR="0070235D" w:rsidRPr="00FA0D37">
        <w:t>Handling of failure to resume RRC Connection</w:t>
      </w:r>
      <w:bookmarkEnd w:id="424"/>
      <w:bookmarkEnd w:id="42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7" w:name="_Toc60776837"/>
      <w:bookmarkStart w:id="42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7"/>
      <w:r w:rsidR="00892680" w:rsidRPr="00FA0D37">
        <w:t xml:space="preserve"> or SRS transmission in RRC_INACTIVE is configured</w:t>
      </w:r>
      <w:bookmarkEnd w:id="42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0" w:name="_Toc146780814"/>
      <w:r w:rsidRPr="00FA0D37">
        <w:t>5.3.13.7</w:t>
      </w:r>
      <w:r w:rsidRPr="00FA0D37">
        <w:tab/>
        <w:t xml:space="preserve">Reception of the </w:t>
      </w:r>
      <w:r w:rsidRPr="00FA0D37">
        <w:rPr>
          <w:i/>
        </w:rPr>
        <w:t xml:space="preserve">RRCSetup </w:t>
      </w:r>
      <w:r w:rsidRPr="00FA0D37">
        <w:t>by the UE</w:t>
      </w:r>
      <w:bookmarkEnd w:id="429"/>
      <w:bookmarkEnd w:id="43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1" w:name="_Toc60776839"/>
      <w:bookmarkStart w:id="432" w:name="_Toc146780815"/>
      <w:r w:rsidRPr="00FA0D37">
        <w:t>5.3.13.8</w:t>
      </w:r>
      <w:r w:rsidRPr="00FA0D37">
        <w:tab/>
        <w:t>RNA update</w:t>
      </w:r>
      <w:bookmarkEnd w:id="431"/>
      <w:bookmarkEnd w:id="43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3" w:name="_Toc60776840"/>
      <w:bookmarkStart w:id="434" w:name="_Toc146780816"/>
      <w:r w:rsidRPr="00FA0D37">
        <w:lastRenderedPageBreak/>
        <w:t>5.3.13.9</w:t>
      </w:r>
      <w:r w:rsidRPr="00FA0D37">
        <w:tab/>
        <w:t xml:space="preserve">Reception of the </w:t>
      </w:r>
      <w:r w:rsidRPr="00FA0D37">
        <w:rPr>
          <w:i/>
        </w:rPr>
        <w:t>RRCRelease</w:t>
      </w:r>
      <w:r w:rsidRPr="00FA0D37">
        <w:t xml:space="preserve"> by the UE</w:t>
      </w:r>
      <w:bookmarkEnd w:id="433"/>
      <w:bookmarkEnd w:id="43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5" w:name="_Toc60776841"/>
      <w:bookmarkStart w:id="436" w:name="_Toc146780817"/>
      <w:r w:rsidRPr="00FA0D37">
        <w:t>5.3.13.10</w:t>
      </w:r>
      <w:r w:rsidRPr="00FA0D37">
        <w:tab/>
        <w:t xml:space="preserve">Reception of the </w:t>
      </w:r>
      <w:r w:rsidRPr="00FA0D37">
        <w:rPr>
          <w:i/>
        </w:rPr>
        <w:t>RRCReject</w:t>
      </w:r>
      <w:r w:rsidRPr="00FA0D37">
        <w:t xml:space="preserve"> by the UE</w:t>
      </w:r>
      <w:bookmarkEnd w:id="435"/>
      <w:bookmarkEnd w:id="43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7" w:name="_Toc60776842"/>
      <w:bookmarkStart w:id="43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7"/>
      <w:bookmarkEnd w:id="43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9" w:name="_Toc60776843"/>
      <w:bookmarkStart w:id="440" w:name="_Toc146780819"/>
      <w:r w:rsidRPr="00FA0D37">
        <w:rPr>
          <w:rFonts w:eastAsia="Malgun Gothic"/>
        </w:rPr>
        <w:t>5.3.13.12</w:t>
      </w:r>
      <w:r w:rsidRPr="00FA0D37">
        <w:rPr>
          <w:rFonts w:eastAsia="Malgun Gothic"/>
        </w:rPr>
        <w:tab/>
        <w:t>Inter RAT cell reselection</w:t>
      </w:r>
      <w:bookmarkEnd w:id="439"/>
      <w:bookmarkEnd w:id="44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1" w:name="_Toc60776844"/>
      <w:bookmarkStart w:id="442" w:name="_Toc146780820"/>
      <w:r w:rsidRPr="00FA0D37">
        <w:rPr>
          <w:rFonts w:eastAsia="Malgun Gothic"/>
        </w:rPr>
        <w:t>5.3.14</w:t>
      </w:r>
      <w:r w:rsidRPr="00FA0D37">
        <w:rPr>
          <w:rFonts w:eastAsia="Malgun Gothic"/>
        </w:rPr>
        <w:tab/>
        <w:t>Unified Access Control</w:t>
      </w:r>
      <w:bookmarkEnd w:id="441"/>
      <w:bookmarkEnd w:id="442"/>
    </w:p>
    <w:p w14:paraId="58DB0206" w14:textId="77777777" w:rsidR="00394471" w:rsidRPr="00FA0D37" w:rsidRDefault="00394471" w:rsidP="00394471">
      <w:pPr>
        <w:pStyle w:val="Heading4"/>
      </w:pPr>
      <w:bookmarkStart w:id="443" w:name="_Toc60776845"/>
      <w:bookmarkStart w:id="444" w:name="_Toc146780821"/>
      <w:r w:rsidRPr="00FA0D37">
        <w:t>5.3.14.1</w:t>
      </w:r>
      <w:r w:rsidRPr="00FA0D37">
        <w:tab/>
        <w:t>General</w:t>
      </w:r>
      <w:bookmarkEnd w:id="443"/>
      <w:bookmarkEnd w:id="44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5" w:name="_Toc60776846"/>
      <w:bookmarkStart w:id="446" w:name="_Toc146780822"/>
      <w:r w:rsidRPr="00FA0D37">
        <w:t>5.3.14.2</w:t>
      </w:r>
      <w:r w:rsidRPr="00FA0D37">
        <w:tab/>
        <w:t>Initiation</w:t>
      </w:r>
      <w:bookmarkEnd w:id="445"/>
      <w:bookmarkEnd w:id="44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7" w:name="_Toc60776847"/>
      <w:bookmarkStart w:id="448" w:name="_Toc146780823"/>
      <w:r w:rsidRPr="00FA0D37">
        <w:rPr>
          <w:rFonts w:eastAsia="Malgun Gothic"/>
        </w:rPr>
        <w:t>5.3.14.3</w:t>
      </w:r>
      <w:r w:rsidRPr="00FA0D37">
        <w:rPr>
          <w:rFonts w:eastAsia="Malgun Gothic"/>
        </w:rPr>
        <w:tab/>
        <w:t>Void</w:t>
      </w:r>
      <w:bookmarkEnd w:id="447"/>
      <w:bookmarkEnd w:id="448"/>
    </w:p>
    <w:p w14:paraId="382E8CC1" w14:textId="77777777" w:rsidR="00394471" w:rsidRPr="00FA0D37" w:rsidRDefault="00394471" w:rsidP="00394471">
      <w:pPr>
        <w:pStyle w:val="Heading4"/>
        <w:rPr>
          <w:rFonts w:eastAsia="Malgun Gothic"/>
          <w:noProof/>
          <w:lang w:eastAsia="ko-KR"/>
        </w:rPr>
      </w:pPr>
      <w:bookmarkStart w:id="449" w:name="_Toc60776848"/>
      <w:bookmarkStart w:id="450" w:name="_Toc146780824"/>
      <w:r w:rsidRPr="00FA0D37">
        <w:rPr>
          <w:rFonts w:eastAsia="Malgun Gothic"/>
          <w:noProof/>
        </w:rPr>
        <w:t>5.3.14.4</w:t>
      </w:r>
      <w:r w:rsidRPr="00FA0D37">
        <w:rPr>
          <w:rFonts w:eastAsia="Malgun Gothic"/>
          <w:noProof/>
        </w:rPr>
        <w:tab/>
        <w:t>T302, T390 expiry or stop (Barring alleviation)</w:t>
      </w:r>
      <w:bookmarkEnd w:id="449"/>
      <w:bookmarkEnd w:id="45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1" w:name="_Toc60776849"/>
      <w:bookmarkStart w:id="452" w:name="_Toc146780825"/>
      <w:r w:rsidRPr="00FA0D37">
        <w:rPr>
          <w:rFonts w:eastAsia="Malgun Gothic"/>
          <w:noProof/>
        </w:rPr>
        <w:t>5.3.14.5</w:t>
      </w:r>
      <w:r w:rsidRPr="00FA0D37">
        <w:rPr>
          <w:rFonts w:eastAsia="Malgun Gothic"/>
          <w:noProof/>
        </w:rPr>
        <w:tab/>
        <w:t>Access barring check</w:t>
      </w:r>
      <w:bookmarkEnd w:id="451"/>
      <w:bookmarkEnd w:id="45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3" w:name="_Toc60776850"/>
      <w:bookmarkStart w:id="454" w:name="_Toc146780826"/>
      <w:r w:rsidRPr="00FA0D37">
        <w:rPr>
          <w:rFonts w:eastAsia="Malgun Gothic"/>
        </w:rPr>
        <w:t>5.3.15</w:t>
      </w:r>
      <w:r w:rsidRPr="00FA0D37">
        <w:rPr>
          <w:rFonts w:eastAsia="Malgun Gothic"/>
        </w:rPr>
        <w:tab/>
        <w:t>RRC connection reject</w:t>
      </w:r>
      <w:bookmarkEnd w:id="453"/>
      <w:bookmarkEnd w:id="454"/>
    </w:p>
    <w:p w14:paraId="48081968" w14:textId="77777777" w:rsidR="00394471" w:rsidRPr="00FA0D37" w:rsidRDefault="00394471" w:rsidP="00394471">
      <w:pPr>
        <w:pStyle w:val="Heading4"/>
      </w:pPr>
      <w:bookmarkStart w:id="455" w:name="_Toc60776851"/>
      <w:bookmarkStart w:id="456" w:name="_Toc146780827"/>
      <w:r w:rsidRPr="00FA0D37">
        <w:t>5.3.15.1</w:t>
      </w:r>
      <w:r w:rsidRPr="00FA0D37">
        <w:tab/>
        <w:t>Initiation</w:t>
      </w:r>
      <w:bookmarkEnd w:id="455"/>
      <w:bookmarkEnd w:id="45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7" w:name="_Toc60776852"/>
      <w:bookmarkStart w:id="458" w:name="_Toc146780828"/>
      <w:r w:rsidRPr="00FA0D37">
        <w:lastRenderedPageBreak/>
        <w:t>5.3.15.2</w:t>
      </w:r>
      <w:r w:rsidRPr="00FA0D37">
        <w:tab/>
        <w:t xml:space="preserve">Reception of the </w:t>
      </w:r>
      <w:r w:rsidRPr="00FA0D37">
        <w:rPr>
          <w:i/>
        </w:rPr>
        <w:t>RRCReject</w:t>
      </w:r>
      <w:r w:rsidRPr="00FA0D37">
        <w:t xml:space="preserve"> by the UE</w:t>
      </w:r>
      <w:bookmarkEnd w:id="457"/>
      <w:bookmarkEnd w:id="45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9" w:name="_Toc60776853"/>
      <w:bookmarkStart w:id="460" w:name="_Toc146780829"/>
      <w:r w:rsidRPr="00FA0D37">
        <w:rPr>
          <w:rFonts w:eastAsia="MS Mincho"/>
        </w:rPr>
        <w:lastRenderedPageBreak/>
        <w:t>5.4</w:t>
      </w:r>
      <w:r w:rsidRPr="00FA0D37">
        <w:rPr>
          <w:rFonts w:eastAsia="MS Mincho"/>
        </w:rPr>
        <w:tab/>
        <w:t>Inter-RAT mobility</w:t>
      </w:r>
      <w:bookmarkEnd w:id="459"/>
      <w:bookmarkEnd w:id="460"/>
    </w:p>
    <w:p w14:paraId="1045E7F6" w14:textId="77777777" w:rsidR="00394471" w:rsidRPr="00FA0D37" w:rsidRDefault="00394471" w:rsidP="00394471">
      <w:pPr>
        <w:pStyle w:val="Heading3"/>
        <w:rPr>
          <w:rFonts w:eastAsia="等线"/>
          <w:lang w:eastAsia="zh-CN"/>
        </w:rPr>
      </w:pPr>
      <w:bookmarkStart w:id="461" w:name="_Toc60776854"/>
      <w:bookmarkStart w:id="462" w:name="_Toc146780830"/>
      <w:r w:rsidRPr="00FA0D37">
        <w:rPr>
          <w:rFonts w:eastAsia="等线"/>
          <w:lang w:eastAsia="zh-CN"/>
        </w:rPr>
        <w:t>5.4.1</w:t>
      </w:r>
      <w:r w:rsidRPr="00FA0D37">
        <w:rPr>
          <w:rFonts w:eastAsia="等线"/>
          <w:lang w:eastAsia="zh-CN"/>
        </w:rPr>
        <w:tab/>
        <w:t>Introduction</w:t>
      </w:r>
      <w:bookmarkEnd w:id="461"/>
      <w:bookmarkEnd w:id="46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63" w:name="_Toc60776855"/>
      <w:bookmarkStart w:id="464" w:name="_Toc146780831"/>
      <w:r w:rsidRPr="00FA0D37">
        <w:rPr>
          <w:rFonts w:eastAsia="等线"/>
          <w:lang w:eastAsia="zh-CN"/>
        </w:rPr>
        <w:t>5.4.2</w:t>
      </w:r>
      <w:r w:rsidRPr="00FA0D37">
        <w:rPr>
          <w:rFonts w:eastAsia="等线"/>
          <w:lang w:eastAsia="zh-CN"/>
        </w:rPr>
        <w:tab/>
        <w:t>Handover to NR</w:t>
      </w:r>
      <w:bookmarkEnd w:id="463"/>
      <w:bookmarkEnd w:id="464"/>
    </w:p>
    <w:p w14:paraId="0D317134" w14:textId="77777777" w:rsidR="00394471" w:rsidRPr="00FA0D37" w:rsidRDefault="00394471" w:rsidP="00394471">
      <w:pPr>
        <w:pStyle w:val="Heading4"/>
        <w:rPr>
          <w:rFonts w:eastAsia="等线"/>
          <w:lang w:eastAsia="zh-CN"/>
        </w:rPr>
      </w:pPr>
      <w:bookmarkStart w:id="465" w:name="_Toc60776856"/>
      <w:bookmarkStart w:id="466" w:name="_Toc146780832"/>
      <w:r w:rsidRPr="00FA0D37">
        <w:rPr>
          <w:rFonts w:eastAsia="等线"/>
          <w:lang w:eastAsia="zh-CN"/>
        </w:rPr>
        <w:t>5.4.2.1</w:t>
      </w:r>
      <w:r w:rsidRPr="00FA0D37">
        <w:rPr>
          <w:rFonts w:eastAsia="等线"/>
          <w:lang w:eastAsia="zh-CN"/>
        </w:rPr>
        <w:tab/>
        <w:t>General</w:t>
      </w:r>
      <w:bookmarkEnd w:id="465"/>
      <w:bookmarkEnd w:id="466"/>
    </w:p>
    <w:p w14:paraId="3CD084C6" w14:textId="77777777" w:rsidR="00394471" w:rsidRPr="00FA0D37" w:rsidRDefault="008B6554" w:rsidP="00394471">
      <w:pPr>
        <w:pStyle w:val="TH"/>
        <w:rPr>
          <w:rFonts w:eastAsia="等线"/>
          <w:lang w:eastAsia="zh-CN"/>
        </w:rPr>
      </w:pPr>
      <w:r w:rsidRPr="00FA0D37">
        <w:rPr>
          <w:noProof/>
        </w:rPr>
        <w:object w:dxaOrig="5460" w:dyaOrig="2130" w14:anchorId="16957675">
          <v:shape id="_x0000_i1045" type="#_x0000_t75" alt="" style="width:274.85pt;height:106.45pt;mso-width-percent:0;mso-height-percent:0;mso-width-percent:0;mso-height-percent:0" o:ole="">
            <v:imagedata r:id="rId56" o:title=""/>
          </v:shape>
          <o:OLEObject Type="Embed" ProgID="Mscgen.Chart" ShapeID="_x0000_i1045" DrawAspect="Content" ObjectID="_1759575484" r:id="rId57"/>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67" w:name="_Toc60776857"/>
      <w:bookmarkStart w:id="468" w:name="_Toc146780833"/>
      <w:r w:rsidRPr="00FA0D37">
        <w:rPr>
          <w:rFonts w:eastAsia="等线"/>
          <w:lang w:eastAsia="zh-CN"/>
        </w:rPr>
        <w:t>5.4.2.2</w:t>
      </w:r>
      <w:r w:rsidRPr="00FA0D37">
        <w:rPr>
          <w:rFonts w:eastAsia="等线"/>
          <w:lang w:eastAsia="zh-CN"/>
        </w:rPr>
        <w:tab/>
        <w:t>Initiation</w:t>
      </w:r>
      <w:bookmarkEnd w:id="467"/>
      <w:bookmarkEnd w:id="46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69" w:name="_Toc60776858"/>
      <w:bookmarkStart w:id="470"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69"/>
      <w:bookmarkEnd w:id="47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71" w:name="_Toc60776859"/>
      <w:bookmarkStart w:id="472" w:name="_Toc146780835"/>
      <w:r w:rsidRPr="00FA0D37">
        <w:rPr>
          <w:rFonts w:eastAsia="等线"/>
          <w:lang w:eastAsia="zh-CN"/>
        </w:rPr>
        <w:lastRenderedPageBreak/>
        <w:t>5.4.3</w:t>
      </w:r>
      <w:r w:rsidRPr="00FA0D37">
        <w:rPr>
          <w:rFonts w:eastAsia="等线"/>
          <w:lang w:eastAsia="zh-CN"/>
        </w:rPr>
        <w:tab/>
        <w:t>Mobility from NR</w:t>
      </w:r>
      <w:bookmarkEnd w:id="471"/>
      <w:bookmarkEnd w:id="472"/>
    </w:p>
    <w:p w14:paraId="1A44D05A" w14:textId="77777777" w:rsidR="00394471" w:rsidRPr="00FA0D37" w:rsidRDefault="00394471" w:rsidP="00394471">
      <w:pPr>
        <w:pStyle w:val="Heading4"/>
        <w:rPr>
          <w:rFonts w:eastAsia="等线"/>
          <w:lang w:eastAsia="zh-CN"/>
        </w:rPr>
      </w:pPr>
      <w:bookmarkStart w:id="473" w:name="_Toc60776860"/>
      <w:bookmarkStart w:id="474" w:name="_Toc146780836"/>
      <w:r w:rsidRPr="00FA0D37">
        <w:rPr>
          <w:rFonts w:eastAsia="等线"/>
          <w:lang w:eastAsia="zh-CN"/>
        </w:rPr>
        <w:t>5.4.3.1</w:t>
      </w:r>
      <w:r w:rsidRPr="00FA0D37">
        <w:rPr>
          <w:rFonts w:eastAsia="等线"/>
          <w:lang w:eastAsia="zh-CN"/>
        </w:rPr>
        <w:tab/>
        <w:t>General</w:t>
      </w:r>
      <w:bookmarkEnd w:id="473"/>
      <w:bookmarkEnd w:id="474"/>
    </w:p>
    <w:p w14:paraId="5CF9BEAC" w14:textId="77777777" w:rsidR="00394471" w:rsidRPr="00FA0D37" w:rsidRDefault="008B6554" w:rsidP="00394471">
      <w:pPr>
        <w:pStyle w:val="TH"/>
        <w:rPr>
          <w:rFonts w:eastAsia="等线"/>
        </w:rPr>
      </w:pPr>
      <w:r w:rsidRPr="00FA0D37">
        <w:rPr>
          <w:noProof/>
        </w:rPr>
        <w:object w:dxaOrig="4155" w:dyaOrig="1590" w14:anchorId="7EEE2F7B">
          <v:shape id="_x0000_i1046" type="#_x0000_t75" alt="" style="width:208.5pt;height:79.5pt;mso-width-percent:0;mso-height-percent:0;mso-width-percent:0;mso-height-percent:0" o:ole="">
            <v:imagedata r:id="rId58" o:title=""/>
          </v:shape>
          <o:OLEObject Type="Embed" ProgID="Mscgen.Chart" ShapeID="_x0000_i1046" DrawAspect="Content" ObjectID="_1759575485" r:id="rId59"/>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B6554" w:rsidP="00394471">
      <w:pPr>
        <w:pStyle w:val="TH"/>
        <w:rPr>
          <w:rFonts w:eastAsia="等线"/>
        </w:rPr>
      </w:pPr>
      <w:r w:rsidRPr="00FA0D37">
        <w:rPr>
          <w:noProof/>
        </w:rPr>
        <w:object w:dxaOrig="4605" w:dyaOrig="2130" w14:anchorId="12A07EBE">
          <v:shape id="_x0000_i1047" type="#_x0000_t75" alt="" style="width:230.4pt;height:106.45pt;mso-width-percent:0;mso-height-percent:0;mso-width-percent:0;mso-height-percent:0" o:ole="">
            <v:imagedata r:id="rId60" o:title=""/>
          </v:shape>
          <o:OLEObject Type="Embed" ProgID="Mscgen.Chart" ShapeID="_x0000_i1047" DrawAspect="Content" ObjectID="_1759575486" r:id="rId61"/>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475" w:name="_Toc60776861"/>
      <w:bookmarkStart w:id="476" w:name="_Toc146780837"/>
      <w:r w:rsidRPr="00FA0D37">
        <w:rPr>
          <w:rFonts w:eastAsia="等线"/>
          <w:lang w:eastAsia="zh-CN"/>
        </w:rPr>
        <w:t>5.4.3.2</w:t>
      </w:r>
      <w:r w:rsidRPr="00FA0D37">
        <w:rPr>
          <w:rFonts w:eastAsia="等线"/>
          <w:lang w:eastAsia="zh-CN"/>
        </w:rPr>
        <w:tab/>
        <w:t>Initiation</w:t>
      </w:r>
      <w:bookmarkEnd w:id="475"/>
      <w:bookmarkEnd w:id="47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7" w:name="_Toc60776862"/>
      <w:bookmarkStart w:id="478" w:name="_Toc146780838"/>
      <w:r w:rsidRPr="00FA0D37">
        <w:t>5.4.3.3</w:t>
      </w:r>
      <w:r w:rsidRPr="00FA0D37">
        <w:tab/>
        <w:t xml:space="preserve">Reception of the </w:t>
      </w:r>
      <w:r w:rsidRPr="00FA0D37">
        <w:rPr>
          <w:i/>
        </w:rPr>
        <w:t>MobilityFromNRCommand</w:t>
      </w:r>
      <w:r w:rsidRPr="00FA0D37">
        <w:t xml:space="preserve"> by the UE</w:t>
      </w:r>
      <w:bookmarkEnd w:id="477"/>
      <w:bookmarkEnd w:id="47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9" w:name="_Toc60776863"/>
      <w:bookmarkStart w:id="480" w:name="_Toc146780839"/>
      <w:r w:rsidRPr="00FA0D37">
        <w:t>5.4.3.4</w:t>
      </w:r>
      <w:r w:rsidRPr="00FA0D37">
        <w:tab/>
        <w:t>Successful completion of the mobility from NR</w:t>
      </w:r>
      <w:bookmarkEnd w:id="479"/>
      <w:bookmarkEnd w:id="48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1" w:name="_Toc60776864"/>
      <w:bookmarkStart w:id="482" w:name="_Toc146780840"/>
      <w:r w:rsidRPr="00FA0D37">
        <w:t>5.4.3.5</w:t>
      </w:r>
      <w:r w:rsidRPr="00FA0D37">
        <w:tab/>
        <w:t>Mobility from NR failure</w:t>
      </w:r>
      <w:bookmarkEnd w:id="481"/>
      <w:bookmarkEnd w:id="48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3" w:name="_Toc60776865"/>
      <w:bookmarkStart w:id="484" w:name="_Toc146780841"/>
      <w:r w:rsidRPr="00FA0D37">
        <w:t>5.5</w:t>
      </w:r>
      <w:r w:rsidRPr="00FA0D37">
        <w:tab/>
        <w:t>Measurements</w:t>
      </w:r>
      <w:bookmarkEnd w:id="483"/>
      <w:bookmarkEnd w:id="484"/>
    </w:p>
    <w:p w14:paraId="73C760DA" w14:textId="77777777" w:rsidR="00394471" w:rsidRPr="00FA0D37" w:rsidRDefault="00394471" w:rsidP="00394471">
      <w:pPr>
        <w:pStyle w:val="Heading3"/>
      </w:pPr>
      <w:bookmarkStart w:id="485" w:name="_Toc60776866"/>
      <w:bookmarkStart w:id="486" w:name="_Toc146780842"/>
      <w:r w:rsidRPr="00FA0D37">
        <w:t>5.5.1</w:t>
      </w:r>
      <w:r w:rsidRPr="00FA0D37">
        <w:tab/>
        <w:t>Introduction</w:t>
      </w:r>
      <w:bookmarkEnd w:id="485"/>
      <w:bookmarkEnd w:id="48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7" w:name="_Toc60776867"/>
      <w:bookmarkStart w:id="488" w:name="_Toc146780843"/>
      <w:r w:rsidRPr="00FA0D37">
        <w:t>5.5.2</w:t>
      </w:r>
      <w:r w:rsidRPr="00FA0D37">
        <w:tab/>
        <w:t>Measurement configuration</w:t>
      </w:r>
      <w:bookmarkEnd w:id="487"/>
      <w:bookmarkEnd w:id="488"/>
    </w:p>
    <w:p w14:paraId="773B33D2" w14:textId="77777777" w:rsidR="00394471" w:rsidRPr="00FA0D37" w:rsidRDefault="00394471" w:rsidP="00394471">
      <w:pPr>
        <w:pStyle w:val="Heading4"/>
      </w:pPr>
      <w:bookmarkStart w:id="489" w:name="_Toc60776868"/>
      <w:bookmarkStart w:id="490" w:name="_Toc146780844"/>
      <w:r w:rsidRPr="00FA0D37">
        <w:t>5.5.2.1</w:t>
      </w:r>
      <w:r w:rsidRPr="00FA0D37">
        <w:tab/>
        <w:t>General</w:t>
      </w:r>
      <w:bookmarkEnd w:id="489"/>
      <w:bookmarkEnd w:id="49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1" w:name="_Toc60776869"/>
      <w:bookmarkStart w:id="492" w:name="_Toc146780845"/>
      <w:r w:rsidRPr="00FA0D37">
        <w:t>5.5.2.2</w:t>
      </w:r>
      <w:r w:rsidRPr="00FA0D37">
        <w:tab/>
        <w:t>Measurement identity removal</w:t>
      </w:r>
      <w:bookmarkEnd w:id="491"/>
      <w:bookmarkEnd w:id="49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3" w:name="_Toc60776870"/>
      <w:bookmarkStart w:id="494" w:name="_Toc146780846"/>
      <w:r w:rsidRPr="00FA0D37">
        <w:t>5.5.2.3</w:t>
      </w:r>
      <w:r w:rsidRPr="00FA0D37">
        <w:tab/>
        <w:t>Measurement identity addition/modification</w:t>
      </w:r>
      <w:bookmarkEnd w:id="493"/>
      <w:bookmarkEnd w:id="49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5" w:name="_Toc60776871"/>
      <w:bookmarkStart w:id="496" w:name="_Toc146780847"/>
      <w:r w:rsidRPr="00FA0D37">
        <w:t>5.5.2.4</w:t>
      </w:r>
      <w:r w:rsidRPr="00FA0D37">
        <w:tab/>
        <w:t>Measurement object removal</w:t>
      </w:r>
      <w:bookmarkEnd w:id="495"/>
      <w:bookmarkEnd w:id="49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7" w:name="_Toc60776872"/>
      <w:bookmarkStart w:id="498" w:name="_Toc146780848"/>
      <w:r w:rsidRPr="00FA0D37">
        <w:t>5.5.2.5</w:t>
      </w:r>
      <w:r w:rsidRPr="00FA0D37">
        <w:tab/>
        <w:t>Measurement object addition/modification</w:t>
      </w:r>
      <w:bookmarkEnd w:id="497"/>
      <w:bookmarkEnd w:id="49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9" w:name="_Toc60776873"/>
      <w:bookmarkStart w:id="500" w:name="_Toc146780849"/>
      <w:r w:rsidRPr="00FA0D37">
        <w:t>5.5.2.6</w:t>
      </w:r>
      <w:r w:rsidRPr="00FA0D37">
        <w:tab/>
        <w:t>Reporting configuration removal</w:t>
      </w:r>
      <w:bookmarkEnd w:id="499"/>
      <w:bookmarkEnd w:id="50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1" w:name="_Toc60776874"/>
      <w:bookmarkStart w:id="502" w:name="_Toc146780850"/>
      <w:r w:rsidRPr="00FA0D37">
        <w:t>5.5.2.7</w:t>
      </w:r>
      <w:r w:rsidRPr="00FA0D37">
        <w:tab/>
        <w:t>Reporting configuration addition/modification</w:t>
      </w:r>
      <w:bookmarkEnd w:id="501"/>
      <w:bookmarkEnd w:id="50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3" w:name="_Toc60776875"/>
      <w:bookmarkStart w:id="504" w:name="_Toc146780851"/>
      <w:r w:rsidRPr="00FA0D37">
        <w:t>5.5.2.8</w:t>
      </w:r>
      <w:r w:rsidRPr="00FA0D37">
        <w:tab/>
        <w:t>Quantity configuration</w:t>
      </w:r>
      <w:bookmarkEnd w:id="503"/>
      <w:bookmarkEnd w:id="50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5" w:name="_Toc60776876"/>
      <w:bookmarkStart w:id="506" w:name="_Toc146780852"/>
      <w:r w:rsidRPr="00FA0D37">
        <w:t>5.5.2.9</w:t>
      </w:r>
      <w:r w:rsidRPr="00FA0D37">
        <w:tab/>
        <w:t>Measurement gap configuration</w:t>
      </w:r>
      <w:bookmarkEnd w:id="505"/>
      <w:bookmarkEnd w:id="50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7" w:name="_Toc60776877"/>
      <w:bookmarkStart w:id="508" w:name="_Toc146780853"/>
      <w:r w:rsidRPr="00FA0D37">
        <w:t>5.5.2.10</w:t>
      </w:r>
      <w:r w:rsidRPr="00FA0D37">
        <w:tab/>
        <w:t>Reference signal measurement timing configuration</w:t>
      </w:r>
      <w:bookmarkEnd w:id="507"/>
      <w:bookmarkEnd w:id="50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9" w:name="_Toc60776878"/>
      <w:bookmarkStart w:id="510" w:name="_Toc146780854"/>
      <w:r w:rsidRPr="00FA0D37">
        <w:t>5.5.2.10a</w:t>
      </w:r>
      <w:r w:rsidRPr="00FA0D37">
        <w:tab/>
      </w:r>
      <w:r w:rsidRPr="00FA0D37">
        <w:rPr>
          <w:lang w:eastAsia="zh-CN"/>
        </w:rPr>
        <w:t>RSSI</w:t>
      </w:r>
      <w:r w:rsidRPr="00FA0D37">
        <w:t xml:space="preserve"> measurement timing configuration</w:t>
      </w:r>
      <w:bookmarkEnd w:id="509"/>
      <w:bookmarkEnd w:id="51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1" w:name="_Toc60776879"/>
      <w:bookmarkStart w:id="512" w:name="_Toc146780855"/>
      <w:r w:rsidRPr="00FA0D37">
        <w:rPr>
          <w:lang w:eastAsia="en-US"/>
        </w:rPr>
        <w:t>5.5.2.11</w:t>
      </w:r>
      <w:r w:rsidRPr="00FA0D37">
        <w:rPr>
          <w:lang w:eastAsia="en-US"/>
        </w:rPr>
        <w:tab/>
        <w:t>Measurement gap sharing configuration</w:t>
      </w:r>
      <w:bookmarkEnd w:id="511"/>
      <w:bookmarkEnd w:id="51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3" w:name="_Toc60776880"/>
      <w:bookmarkStart w:id="514" w:name="_Toc146780856"/>
      <w:r w:rsidRPr="00FA0D37">
        <w:t>5.5.3</w:t>
      </w:r>
      <w:r w:rsidRPr="00FA0D37">
        <w:tab/>
        <w:t>Performing measurements</w:t>
      </w:r>
      <w:bookmarkEnd w:id="513"/>
      <w:bookmarkEnd w:id="514"/>
    </w:p>
    <w:p w14:paraId="64CEFF9E" w14:textId="77777777" w:rsidR="00394471" w:rsidRPr="00FA0D37" w:rsidRDefault="00394471" w:rsidP="00394471">
      <w:pPr>
        <w:pStyle w:val="Heading4"/>
      </w:pPr>
      <w:bookmarkStart w:id="515" w:name="_Toc60776881"/>
      <w:bookmarkStart w:id="516" w:name="_Toc146780857"/>
      <w:r w:rsidRPr="00FA0D37">
        <w:t>5.5.3.1</w:t>
      </w:r>
      <w:r w:rsidRPr="00FA0D37">
        <w:tab/>
        <w:t>General</w:t>
      </w:r>
      <w:bookmarkEnd w:id="515"/>
      <w:bookmarkEnd w:id="51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7" w:name="_Toc60776882"/>
      <w:bookmarkStart w:id="518" w:name="_Toc146780858"/>
      <w:r w:rsidRPr="00FA0D37">
        <w:t>5.5.3.2</w:t>
      </w:r>
      <w:r w:rsidRPr="00FA0D37">
        <w:tab/>
        <w:t>Layer 3 filtering</w:t>
      </w:r>
      <w:bookmarkEnd w:id="517"/>
      <w:bookmarkEnd w:id="51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9" w:name="OLE_LINK6"/>
      <w:r w:rsidR="0013042E" w:rsidRPr="00FA0D37">
        <w:t xml:space="preserve"> U2N Relay (re)selection evaluation</w:t>
      </w:r>
      <w:bookmarkEnd w:id="51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0" w:name="_Toc60776883"/>
      <w:bookmarkStart w:id="521" w:name="_Toc146780859"/>
      <w:r w:rsidRPr="00FA0D37">
        <w:t>5.5.3.3</w:t>
      </w:r>
      <w:r w:rsidRPr="00FA0D37">
        <w:tab/>
        <w:t>Derivation of cell measurement results</w:t>
      </w:r>
      <w:bookmarkEnd w:id="520"/>
      <w:bookmarkEnd w:id="52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2" w:name="_Toc60776884"/>
      <w:bookmarkStart w:id="523" w:name="_Toc146780860"/>
      <w:r w:rsidRPr="00FA0D37">
        <w:t>5.5.3.3a</w:t>
      </w:r>
      <w:r w:rsidRPr="00FA0D37">
        <w:tab/>
        <w:t>Derivation of layer 3 beam filtered measurement</w:t>
      </w:r>
      <w:bookmarkEnd w:id="522"/>
      <w:bookmarkEnd w:id="52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4" w:name="_Toc146780861"/>
      <w:bookmarkStart w:id="525" w:name="_Toc60776885"/>
      <w:r w:rsidRPr="00FA0D37">
        <w:rPr>
          <w:lang w:eastAsia="x-none"/>
        </w:rPr>
        <w:t>5.5.3.4</w:t>
      </w:r>
      <w:r w:rsidRPr="00FA0D37">
        <w:rPr>
          <w:lang w:eastAsia="x-none"/>
        </w:rPr>
        <w:tab/>
      </w:r>
      <w:r w:rsidRPr="00FA0D37">
        <w:rPr>
          <w:lang w:eastAsia="zh-CN"/>
        </w:rPr>
        <w:t>Derivation of L2 U2N Relay UE measurement results</w:t>
      </w:r>
      <w:bookmarkEnd w:id="52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6" w:name="_Toc146780862"/>
      <w:r w:rsidRPr="00FA0D37">
        <w:t>5.5.4</w:t>
      </w:r>
      <w:r w:rsidRPr="00FA0D37">
        <w:tab/>
        <w:t>Measurement report triggering</w:t>
      </w:r>
      <w:bookmarkEnd w:id="525"/>
      <w:bookmarkEnd w:id="526"/>
    </w:p>
    <w:p w14:paraId="52137AB3" w14:textId="77777777" w:rsidR="00394471" w:rsidRPr="00FA0D37" w:rsidRDefault="00394471" w:rsidP="00394471">
      <w:pPr>
        <w:pStyle w:val="Heading4"/>
      </w:pPr>
      <w:bookmarkStart w:id="527" w:name="_Toc60776886"/>
      <w:bookmarkStart w:id="528" w:name="_Toc146780863"/>
      <w:r w:rsidRPr="00FA0D37">
        <w:t>5.5.4.1</w:t>
      </w:r>
      <w:r w:rsidRPr="00FA0D37">
        <w:tab/>
        <w:t>General</w:t>
      </w:r>
      <w:bookmarkEnd w:id="527"/>
      <w:bookmarkEnd w:id="52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9" w:name="_Toc60776887"/>
      <w:bookmarkStart w:id="530" w:name="_Toc146780864"/>
      <w:r w:rsidRPr="00FA0D37">
        <w:t>5.5.4.2</w:t>
      </w:r>
      <w:r w:rsidRPr="00FA0D37">
        <w:tab/>
        <w:t>Event A1 (Serving becomes better than threshold)</w:t>
      </w:r>
      <w:bookmarkEnd w:id="529"/>
      <w:bookmarkEnd w:id="53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1" w:name="_Toc60776888"/>
      <w:bookmarkStart w:id="532" w:name="_Toc146780865"/>
      <w:r w:rsidRPr="00FA0D37">
        <w:t>5.5.4.3</w:t>
      </w:r>
      <w:r w:rsidRPr="00FA0D37">
        <w:tab/>
        <w:t>Event A2 (Serving becomes worse than threshold)</w:t>
      </w:r>
      <w:bookmarkEnd w:id="531"/>
      <w:bookmarkEnd w:id="53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3" w:name="_Toc60776889"/>
      <w:bookmarkStart w:id="534" w:name="_Toc146780866"/>
      <w:r w:rsidRPr="00FA0D37">
        <w:t>5.5.4.4</w:t>
      </w:r>
      <w:r w:rsidRPr="00FA0D37">
        <w:tab/>
        <w:t>Event A3 (Neighbour becomes offset better than SpCell)</w:t>
      </w:r>
      <w:bookmarkEnd w:id="533"/>
      <w:bookmarkEnd w:id="53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5" w:name="_Toc60776890"/>
      <w:bookmarkStart w:id="536" w:name="_Toc146780867"/>
      <w:r w:rsidRPr="00FA0D37">
        <w:lastRenderedPageBreak/>
        <w:t>5.5.4.5</w:t>
      </w:r>
      <w:r w:rsidRPr="00FA0D37">
        <w:tab/>
        <w:t>Event A4 (Neighbour becomes better than threshold)</w:t>
      </w:r>
      <w:bookmarkEnd w:id="535"/>
      <w:bookmarkEnd w:id="53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7" w:name="_Toc60776891"/>
      <w:bookmarkStart w:id="538" w:name="_Toc146780868"/>
      <w:r w:rsidRPr="00FA0D37">
        <w:t>5.5.4.6</w:t>
      </w:r>
      <w:r w:rsidRPr="00FA0D37">
        <w:tab/>
        <w:t>Event A5 (SpCell becomes worse than threshold1 and neighbour becomes better than threshold2)</w:t>
      </w:r>
      <w:bookmarkEnd w:id="537"/>
      <w:bookmarkEnd w:id="53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9" w:name="_Toc60776892"/>
      <w:bookmarkStart w:id="540" w:name="_Toc146780869"/>
      <w:r w:rsidRPr="00FA0D37">
        <w:t>5.5.4.7</w:t>
      </w:r>
      <w:r w:rsidRPr="00FA0D37">
        <w:tab/>
        <w:t>Event A6 (Neighbour becomes offset better than SCell)</w:t>
      </w:r>
      <w:bookmarkEnd w:id="539"/>
      <w:bookmarkEnd w:id="54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41" w:name="_Toc60776893"/>
      <w:bookmarkStart w:id="542" w:name="_Toc146780870"/>
      <w:r w:rsidRPr="00FA0D37">
        <w:t>5.5.4.8</w:t>
      </w:r>
      <w:r w:rsidRPr="00FA0D37">
        <w:tab/>
        <w:t>Event B1 (Inter RAT neighbour becomes better than threshold)</w:t>
      </w:r>
      <w:bookmarkEnd w:id="541"/>
      <w:bookmarkEnd w:id="54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3" w:name="_Toc60776894"/>
      <w:bookmarkStart w:id="544" w:name="_Toc146780871"/>
      <w:r w:rsidRPr="00FA0D37">
        <w:t>5.5.4.9</w:t>
      </w:r>
      <w:r w:rsidRPr="00FA0D37">
        <w:tab/>
        <w:t>Event B2 (PCell becomes worse than threshold1 and inter RAT neighbour becomes better than threshold2)</w:t>
      </w:r>
      <w:bookmarkEnd w:id="543"/>
      <w:bookmarkEnd w:id="54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5" w:name="_Toc60776895"/>
      <w:bookmarkStart w:id="546" w:name="_Toc146780872"/>
      <w:r w:rsidRPr="00FA0D37">
        <w:t>5.5.4.10</w:t>
      </w:r>
      <w:r w:rsidRPr="00FA0D37">
        <w:tab/>
        <w:t>Event I1 (Interference becomes higher than threshold)</w:t>
      </w:r>
      <w:bookmarkEnd w:id="545"/>
      <w:bookmarkEnd w:id="54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7" w:name="_Toc60776896"/>
      <w:bookmarkStart w:id="548" w:name="_Toc146780873"/>
      <w:r w:rsidRPr="00FA0D37">
        <w:lastRenderedPageBreak/>
        <w:t>5.5.4.11</w:t>
      </w:r>
      <w:r w:rsidRPr="00FA0D37">
        <w:tab/>
        <w:t>Event C1 (The NR sidelink channel busy ratio is above a threshold)</w:t>
      </w:r>
      <w:bookmarkEnd w:id="547"/>
      <w:bookmarkEnd w:id="54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25pt;height:12.5pt;mso-width-percent:0;mso-height-percent:0;mso-width-percent:0;mso-height-percent:0" o:ole="" fillcolor="yellow">
            <v:imagedata r:id="rId62" o:title=""/>
          </v:shape>
          <o:OLEObject Type="Embed" ProgID="Equation.3" ShapeID="_x0000_i1048" DrawAspect="Content" ObjectID="_1759575487"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5pt;mso-width-percent:0;mso-height-percent:0;mso-width-percent:0;mso-height-percent:0" o:ole="">
            <v:imagedata r:id="rId64" o:title=""/>
          </v:shape>
          <o:OLEObject Type="Embed" ProgID="Equation.3" ShapeID="_x0000_i1049" DrawAspect="Content" ObjectID="_1759575488"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9" w:name="_Toc60776897"/>
      <w:bookmarkStart w:id="550" w:name="_Toc146780874"/>
      <w:r w:rsidRPr="00FA0D37">
        <w:t>5.5.4.12</w:t>
      </w:r>
      <w:r w:rsidRPr="00FA0D37">
        <w:tab/>
        <w:t>Event C2 (The NR sidelink channel busy ratio is below a threshold)</w:t>
      </w:r>
      <w:bookmarkEnd w:id="549"/>
      <w:bookmarkEnd w:id="55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5pt;mso-width-percent:0;mso-height-percent:0;mso-width-percent:0;mso-height-percent:0" o:ole="">
            <v:imagedata r:id="rId64" o:title=""/>
          </v:shape>
          <o:OLEObject Type="Embed" ProgID="Equation.3" ShapeID="_x0000_i1050" DrawAspect="Content" ObjectID="_1759575489"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25pt;height:12.5pt;mso-width-percent:0;mso-height-percent:0;mso-width-percent:0;mso-height-percent:0" o:ole="" fillcolor="yellow">
            <v:imagedata r:id="rId62" o:title=""/>
          </v:shape>
          <o:OLEObject Type="Embed" ProgID="Equation.3" ShapeID="_x0000_i1051" DrawAspect="Content" ObjectID="_1759575490"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1" w:name="_Toc60776898"/>
      <w:bookmarkStart w:id="552" w:name="_Toc146780875"/>
      <w:r w:rsidRPr="00FA0D37">
        <w:lastRenderedPageBreak/>
        <w:t>5.5.4.13</w:t>
      </w:r>
      <w:r w:rsidRPr="00FA0D37">
        <w:tab/>
        <w:t>Void</w:t>
      </w:r>
      <w:bookmarkEnd w:id="551"/>
      <w:bookmarkEnd w:id="552"/>
    </w:p>
    <w:p w14:paraId="5529306B" w14:textId="370D1222" w:rsidR="00394471" w:rsidRPr="00FA0D37" w:rsidRDefault="00394471" w:rsidP="00394471">
      <w:pPr>
        <w:pStyle w:val="Heading4"/>
      </w:pPr>
      <w:bookmarkStart w:id="553" w:name="_Toc60776899"/>
      <w:bookmarkStart w:id="554" w:name="_Toc146780876"/>
      <w:r w:rsidRPr="00FA0D37">
        <w:t>5.5.4.14</w:t>
      </w:r>
      <w:r w:rsidRPr="00FA0D37">
        <w:tab/>
        <w:t>Void</w:t>
      </w:r>
      <w:bookmarkEnd w:id="553"/>
      <w:bookmarkEnd w:id="554"/>
    </w:p>
    <w:p w14:paraId="028FB322" w14:textId="7A531454" w:rsidR="001F4B54" w:rsidRPr="00FA0D37" w:rsidRDefault="001F4B54" w:rsidP="001F4B54">
      <w:pPr>
        <w:pStyle w:val="Heading4"/>
      </w:pPr>
      <w:bookmarkStart w:id="55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6" w:name="_Toc146780878"/>
      <w:r w:rsidRPr="00FA0D37">
        <w:t>5.5.4.16</w:t>
      </w:r>
      <w:r w:rsidRPr="00FA0D37">
        <w:tab/>
        <w:t>CondEvent T1</w:t>
      </w:r>
      <w:r w:rsidR="00276FEB" w:rsidRPr="00FA0D37">
        <w:t xml:space="preserve"> (Time measured at UE is within a duration from threshold)</w:t>
      </w:r>
      <w:bookmarkEnd w:id="55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m:t>
          </m:r>
          <m:r>
            <w:rPr>
              <w:rFonts w:ascii="Cambria Math"/>
            </w:rPr>
            <m:t>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7" w:name="_Toc146780879"/>
      <w:bookmarkStart w:id="558" w:name="_Toc60776900"/>
      <w:r w:rsidRPr="00FA0D37">
        <w:t>5.5.4.17</w:t>
      </w:r>
      <w:r w:rsidR="00EA5D2D" w:rsidRPr="00FA0D37">
        <w:tab/>
        <w:t>Event X1 (Serving L2 U2N Relay UE becomes worse than threshold1 and NR Cell becomes better than threshold2)</w:t>
      </w:r>
      <w:bookmarkEnd w:id="55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9" w:name="_Toc146780880"/>
      <w:r w:rsidRPr="00FA0D37">
        <w:t>5.5.4.18</w:t>
      </w:r>
      <w:r w:rsidR="00EA5D2D" w:rsidRPr="00FA0D37">
        <w:tab/>
        <w:t>Event X2 (Serving L2 U2N Relay UE becomes worse than threshold)</w:t>
      </w:r>
      <w:bookmarkEnd w:id="55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0" w:name="_Toc146780881"/>
      <w:r w:rsidRPr="00FA0D37">
        <w:t>5.5.4.19</w:t>
      </w:r>
      <w:r w:rsidR="00EA5D2D" w:rsidRPr="00FA0D37">
        <w:tab/>
        <w:t>Event Y1 (PCell becomes worse than threshold1 and candidate L2 U2N Relay UE becomes better than threshold2)</w:t>
      </w:r>
      <w:bookmarkEnd w:id="56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1" w:name="_Toc146780882"/>
      <w:r w:rsidRPr="00FA0D37">
        <w:t>5.5.4.20</w:t>
      </w:r>
      <w:r w:rsidR="00EA5D2D" w:rsidRPr="00FA0D37">
        <w:tab/>
        <w:t>Event Y2 (Candidate L2 U2N Relay UE becomes better than threshold)</w:t>
      </w:r>
      <w:bookmarkEnd w:id="56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2" w:name="_Toc146780883"/>
      <w:r w:rsidRPr="00FA0D37">
        <w:lastRenderedPageBreak/>
        <w:t>5.5.5</w:t>
      </w:r>
      <w:r w:rsidRPr="00FA0D37">
        <w:tab/>
        <w:t>Measurement reporting</w:t>
      </w:r>
      <w:bookmarkEnd w:id="558"/>
      <w:bookmarkEnd w:id="562"/>
    </w:p>
    <w:p w14:paraId="56F85F42" w14:textId="77777777" w:rsidR="00394471" w:rsidRPr="00FA0D37" w:rsidRDefault="00394471" w:rsidP="00394471">
      <w:pPr>
        <w:pStyle w:val="Heading4"/>
      </w:pPr>
      <w:bookmarkStart w:id="563" w:name="_Toc60776901"/>
      <w:bookmarkStart w:id="564" w:name="_Toc146780884"/>
      <w:r w:rsidRPr="00FA0D37">
        <w:t>5.5.5.1</w:t>
      </w:r>
      <w:r w:rsidRPr="00FA0D37">
        <w:tab/>
        <w:t>General</w:t>
      </w:r>
      <w:bookmarkEnd w:id="563"/>
      <w:bookmarkEnd w:id="564"/>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3.45pt;height:80.75pt;mso-width-percent:0;mso-height-percent:0;mso-width-percent:0;mso-height-percent:0" o:ole="">
            <v:imagedata r:id="rId68" o:title=""/>
          </v:shape>
          <o:OLEObject Type="Embed" ProgID="Mscgen.Chart" ShapeID="_x0000_i1052" DrawAspect="Content" ObjectID="_1759575491"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5" w:name="_Toc60776902"/>
      <w:bookmarkStart w:id="566" w:name="_Toc146780885"/>
      <w:r w:rsidRPr="00FA0D37">
        <w:t>5.5.5.2</w:t>
      </w:r>
      <w:r w:rsidRPr="00FA0D37">
        <w:tab/>
        <w:t>Reporting of beam measurement information</w:t>
      </w:r>
      <w:bookmarkEnd w:id="565"/>
      <w:bookmarkEnd w:id="56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7" w:name="_Toc60776903"/>
      <w:bookmarkStart w:id="568" w:name="_Toc146780886"/>
      <w:r w:rsidRPr="00FA0D37">
        <w:t>5.5.5.3</w:t>
      </w:r>
      <w:r w:rsidRPr="00FA0D37">
        <w:tab/>
        <w:t>Sorting of cell measurement results</w:t>
      </w:r>
      <w:bookmarkEnd w:id="567"/>
      <w:bookmarkEnd w:id="56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9" w:name="_Toc60776904"/>
      <w:bookmarkStart w:id="570" w:name="_Toc146780887"/>
      <w:r w:rsidRPr="00FA0D37">
        <w:t>5.5.6</w:t>
      </w:r>
      <w:r w:rsidRPr="00FA0D37">
        <w:tab/>
        <w:t>Location measurement indication</w:t>
      </w:r>
      <w:bookmarkEnd w:id="569"/>
      <w:bookmarkEnd w:id="570"/>
    </w:p>
    <w:p w14:paraId="019B20B4" w14:textId="77777777" w:rsidR="00394471" w:rsidRPr="00FA0D37" w:rsidRDefault="00394471" w:rsidP="00394471">
      <w:pPr>
        <w:pStyle w:val="Heading4"/>
      </w:pPr>
      <w:bookmarkStart w:id="571" w:name="_Toc60776905"/>
      <w:bookmarkStart w:id="572" w:name="_Toc146780888"/>
      <w:r w:rsidRPr="00FA0D37">
        <w:t>5.5.6.1</w:t>
      </w:r>
      <w:r w:rsidRPr="00FA0D37">
        <w:tab/>
        <w:t>General</w:t>
      </w:r>
      <w:bookmarkEnd w:id="571"/>
      <w:bookmarkEnd w:id="572"/>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05pt;height:80.75pt;mso-width-percent:0;mso-height-percent:0;mso-width-percent:0;mso-height-percent:0" o:ole="">
            <v:imagedata r:id="rId70" o:title=""/>
          </v:shape>
          <o:OLEObject Type="Embed" ProgID="Mscgen.Chart" ShapeID="_x0000_i1053" DrawAspect="Content" ObjectID="_1759575492"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3" w:name="_Toc60776906"/>
      <w:bookmarkStart w:id="574" w:name="_Toc146780889"/>
      <w:r w:rsidRPr="00FA0D37">
        <w:t>5.5.6.2</w:t>
      </w:r>
      <w:r w:rsidRPr="00FA0D37">
        <w:tab/>
        <w:t>Initiation</w:t>
      </w:r>
      <w:bookmarkEnd w:id="573"/>
      <w:bookmarkEnd w:id="57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5" w:name="_Toc60776907"/>
      <w:bookmarkStart w:id="57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5"/>
      <w:bookmarkEnd w:id="57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7" w:name="_Toc60776908"/>
      <w:bookmarkStart w:id="578" w:name="_Toc146780891"/>
      <w:r w:rsidRPr="00FA0D37">
        <w:t>5.5a</w:t>
      </w:r>
      <w:r w:rsidRPr="00FA0D37">
        <w:tab/>
        <w:t>Logged Measurements</w:t>
      </w:r>
      <w:bookmarkEnd w:id="577"/>
      <w:bookmarkEnd w:id="578"/>
    </w:p>
    <w:p w14:paraId="6F10764C" w14:textId="77777777" w:rsidR="00394471" w:rsidRPr="00FA0D37" w:rsidRDefault="00394471" w:rsidP="00394471">
      <w:pPr>
        <w:pStyle w:val="Heading3"/>
      </w:pPr>
      <w:bookmarkStart w:id="579" w:name="_Toc60776909"/>
      <w:bookmarkStart w:id="580" w:name="_Toc146780892"/>
      <w:r w:rsidRPr="00FA0D37">
        <w:t>5.5a.1</w:t>
      </w:r>
      <w:r w:rsidRPr="00FA0D37">
        <w:tab/>
        <w:t>Logged Measurement Configuration</w:t>
      </w:r>
      <w:bookmarkEnd w:id="579"/>
      <w:bookmarkEnd w:id="580"/>
    </w:p>
    <w:p w14:paraId="659729AF" w14:textId="77777777" w:rsidR="00394471" w:rsidRPr="00FA0D37" w:rsidRDefault="00394471" w:rsidP="00394471">
      <w:pPr>
        <w:pStyle w:val="Heading4"/>
      </w:pPr>
      <w:bookmarkStart w:id="581" w:name="_Toc60776910"/>
      <w:bookmarkStart w:id="582" w:name="_Toc146780893"/>
      <w:r w:rsidRPr="00FA0D37">
        <w:t>5.5a.1.1</w:t>
      </w:r>
      <w:r w:rsidRPr="00FA0D37">
        <w:tab/>
        <w:t>General</w:t>
      </w:r>
      <w:bookmarkEnd w:id="581"/>
      <w:bookmarkEnd w:id="582"/>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1pt;height:124.6pt;mso-width-percent:0;mso-height-percent:0;mso-width-percent:0;mso-height-percent:0" o:ole="">
            <v:imagedata r:id="rId72" o:title=""/>
          </v:shape>
          <o:OLEObject Type="Embed" ProgID="Word.Picture.8" ShapeID="_x0000_i1054" DrawAspect="Content" ObjectID="_1759575493"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3" w:name="_Toc60776911"/>
      <w:bookmarkStart w:id="584" w:name="_Toc146780894"/>
      <w:r w:rsidRPr="00FA0D37">
        <w:t>5.5a.1.2</w:t>
      </w:r>
      <w:r w:rsidRPr="00FA0D37">
        <w:tab/>
        <w:t>Initiation</w:t>
      </w:r>
      <w:bookmarkEnd w:id="583"/>
      <w:bookmarkEnd w:id="58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5" w:name="_Toc60776912"/>
      <w:bookmarkStart w:id="586" w:name="_Toc146780895"/>
      <w:r w:rsidRPr="00FA0D37">
        <w:t>5.5a.1.3</w:t>
      </w:r>
      <w:r w:rsidRPr="00FA0D37">
        <w:tab/>
        <w:t xml:space="preserve">Reception of the </w:t>
      </w:r>
      <w:r w:rsidRPr="00FA0D37">
        <w:rPr>
          <w:i/>
        </w:rPr>
        <w:t>LoggedMeasurementConfiguration</w:t>
      </w:r>
      <w:r w:rsidRPr="00FA0D37">
        <w:t xml:space="preserve"> by the UE</w:t>
      </w:r>
      <w:bookmarkEnd w:id="585"/>
      <w:bookmarkEnd w:id="58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7" w:name="_Toc60776913"/>
      <w:bookmarkStart w:id="588" w:name="_Toc146780896"/>
      <w:r w:rsidRPr="00FA0D37">
        <w:t>5.5a.1.4</w:t>
      </w:r>
      <w:r w:rsidRPr="00FA0D37">
        <w:tab/>
        <w:t>T330 expiry</w:t>
      </w:r>
      <w:bookmarkEnd w:id="587"/>
      <w:bookmarkEnd w:id="58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9" w:name="_Toc60776914"/>
      <w:bookmarkStart w:id="590" w:name="_Toc146780897"/>
      <w:r w:rsidRPr="00FA0D37">
        <w:t>5.5a.2</w:t>
      </w:r>
      <w:r w:rsidRPr="00FA0D37">
        <w:tab/>
        <w:t>Release of Logged Measurement Configuration</w:t>
      </w:r>
      <w:bookmarkEnd w:id="589"/>
      <w:bookmarkEnd w:id="590"/>
    </w:p>
    <w:p w14:paraId="5A795B8F" w14:textId="77777777" w:rsidR="00394471" w:rsidRPr="00FA0D37" w:rsidRDefault="00394471" w:rsidP="00394471">
      <w:pPr>
        <w:pStyle w:val="Heading4"/>
      </w:pPr>
      <w:bookmarkStart w:id="591" w:name="_Toc60776915"/>
      <w:bookmarkStart w:id="592" w:name="_Toc146780898"/>
      <w:r w:rsidRPr="00FA0D37">
        <w:t>5.5a.2.1</w:t>
      </w:r>
      <w:r w:rsidRPr="00FA0D37">
        <w:tab/>
        <w:t>General</w:t>
      </w:r>
      <w:bookmarkEnd w:id="591"/>
      <w:bookmarkEnd w:id="59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3" w:name="_Toc60776916"/>
      <w:bookmarkStart w:id="594" w:name="_Toc146780899"/>
      <w:r w:rsidRPr="00FA0D37">
        <w:t>5.5a.2.2</w:t>
      </w:r>
      <w:r w:rsidRPr="00FA0D37">
        <w:tab/>
        <w:t>Initiation</w:t>
      </w:r>
      <w:bookmarkEnd w:id="593"/>
      <w:bookmarkEnd w:id="59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5" w:name="_Toc60776917"/>
      <w:bookmarkStart w:id="596" w:name="_Toc146780900"/>
      <w:r w:rsidRPr="00FA0D37">
        <w:t>5.5a.3</w:t>
      </w:r>
      <w:r w:rsidRPr="00FA0D37">
        <w:tab/>
        <w:t>Measurements logging</w:t>
      </w:r>
      <w:bookmarkEnd w:id="595"/>
      <w:bookmarkEnd w:id="596"/>
    </w:p>
    <w:p w14:paraId="0CCB3CF6" w14:textId="77777777" w:rsidR="00394471" w:rsidRPr="00FA0D37" w:rsidRDefault="00394471" w:rsidP="00394471">
      <w:pPr>
        <w:pStyle w:val="Heading4"/>
        <w:ind w:left="0" w:firstLine="0"/>
      </w:pPr>
      <w:bookmarkStart w:id="597" w:name="_Toc60776918"/>
      <w:bookmarkStart w:id="598" w:name="_Toc146780901"/>
      <w:r w:rsidRPr="00FA0D37">
        <w:t>5.5a.3.1</w:t>
      </w:r>
      <w:r w:rsidRPr="00FA0D37">
        <w:tab/>
        <w:t>General</w:t>
      </w:r>
      <w:bookmarkEnd w:id="597"/>
      <w:bookmarkEnd w:id="59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9" w:name="_Toc60776919"/>
      <w:bookmarkStart w:id="600" w:name="_Toc146780902"/>
      <w:r w:rsidRPr="00FA0D37">
        <w:t>5.5a.3.2</w:t>
      </w:r>
      <w:r w:rsidRPr="00FA0D37">
        <w:tab/>
        <w:t>Initiation</w:t>
      </w:r>
      <w:bookmarkEnd w:id="599"/>
      <w:bookmarkEnd w:id="60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等线"/>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SimSun"/>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1" w:name="OLE_LINK17"/>
      <w:r w:rsidRPr="00FA0D37">
        <w:rPr>
          <w:i/>
        </w:rPr>
        <w:t>measIdleConfig</w:t>
      </w:r>
      <w:bookmarkEnd w:id="60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2" w:name="_Toc60776920"/>
      <w:bookmarkStart w:id="603" w:name="_Toc146780903"/>
      <w:r w:rsidRPr="00FA0D37">
        <w:t>5.6</w:t>
      </w:r>
      <w:r w:rsidRPr="00FA0D37">
        <w:tab/>
        <w:t>UE capabilities</w:t>
      </w:r>
      <w:bookmarkEnd w:id="602"/>
      <w:bookmarkEnd w:id="603"/>
    </w:p>
    <w:p w14:paraId="681C0898" w14:textId="77777777" w:rsidR="00394471" w:rsidRPr="00FA0D37" w:rsidRDefault="00394471" w:rsidP="00394471">
      <w:pPr>
        <w:pStyle w:val="Heading3"/>
      </w:pPr>
      <w:bookmarkStart w:id="604" w:name="_Toc60776921"/>
      <w:bookmarkStart w:id="605" w:name="_Toc146780904"/>
      <w:r w:rsidRPr="00FA0D37">
        <w:t>5.6.1</w:t>
      </w:r>
      <w:r w:rsidRPr="00FA0D37">
        <w:tab/>
        <w:t>UE capability transfer</w:t>
      </w:r>
      <w:bookmarkEnd w:id="604"/>
      <w:bookmarkEnd w:id="605"/>
    </w:p>
    <w:p w14:paraId="16829187" w14:textId="77777777" w:rsidR="00394471" w:rsidRPr="00FA0D37" w:rsidRDefault="00394471" w:rsidP="00394471">
      <w:pPr>
        <w:pStyle w:val="Heading4"/>
      </w:pPr>
      <w:bookmarkStart w:id="606" w:name="_Toc60776922"/>
      <w:bookmarkStart w:id="607" w:name="_Toc146780905"/>
      <w:r w:rsidRPr="00FA0D37">
        <w:t>5.6.1.1</w:t>
      </w:r>
      <w:r w:rsidRPr="00FA0D37">
        <w:tab/>
        <w:t>General</w:t>
      </w:r>
      <w:bookmarkEnd w:id="606"/>
      <w:bookmarkEnd w:id="60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6pt;height:100.8pt;mso-width-percent:0;mso-height-percent:0;mso-width-percent:0;mso-height-percent:0" o:ole="">
            <v:imagedata r:id="rId74" o:title=""/>
          </v:shape>
          <o:OLEObject Type="Embed" ProgID="Mscgen.Chart" ShapeID="_x0000_i1055" DrawAspect="Content" ObjectID="_1759575494"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8" w:name="_Toc60776923"/>
      <w:bookmarkStart w:id="609" w:name="_Toc146780906"/>
      <w:r w:rsidRPr="00FA0D37">
        <w:t>5.6.1.2</w:t>
      </w:r>
      <w:r w:rsidRPr="00FA0D37">
        <w:tab/>
        <w:t>Initiation</w:t>
      </w:r>
      <w:bookmarkEnd w:id="608"/>
      <w:bookmarkEnd w:id="60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0" w:name="_Toc60776924"/>
      <w:bookmarkStart w:id="611" w:name="_Toc146780907"/>
      <w:r w:rsidRPr="00FA0D37">
        <w:t>5.6.1.3</w:t>
      </w:r>
      <w:r w:rsidRPr="00FA0D37">
        <w:tab/>
        <w:t xml:space="preserve">Reception of the </w:t>
      </w:r>
      <w:r w:rsidRPr="00FA0D37">
        <w:rPr>
          <w:i/>
        </w:rPr>
        <w:t>UECapabilityEnquiry</w:t>
      </w:r>
      <w:r w:rsidRPr="00FA0D37">
        <w:t xml:space="preserve"> by the UE</w:t>
      </w:r>
      <w:bookmarkEnd w:id="610"/>
      <w:bookmarkEnd w:id="61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2" w:name="_Toc60776925"/>
      <w:bookmarkStart w:id="613" w:name="_Toc146780908"/>
      <w:r w:rsidRPr="00FA0D37">
        <w:t>5.6.1.4</w:t>
      </w:r>
      <w:r w:rsidRPr="00FA0D37">
        <w:tab/>
        <w:t>Setting band combinations, feature set combinations and feature sets supported by the UE</w:t>
      </w:r>
      <w:bookmarkEnd w:id="612"/>
      <w:bookmarkEnd w:id="61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4" w:name="_Toc60776926"/>
      <w:bookmarkStart w:id="615" w:name="_Toc146780909"/>
      <w:r w:rsidRPr="00FA0D37">
        <w:t>5.6.1.5</w:t>
      </w:r>
      <w:r w:rsidRPr="00FA0D37">
        <w:tab/>
        <w:t>Void</w:t>
      </w:r>
      <w:bookmarkEnd w:id="614"/>
      <w:bookmarkEnd w:id="615"/>
    </w:p>
    <w:p w14:paraId="08ECB343" w14:textId="77777777" w:rsidR="00394471" w:rsidRPr="00FA0D37" w:rsidRDefault="00394471" w:rsidP="00394471">
      <w:pPr>
        <w:pStyle w:val="Heading2"/>
      </w:pPr>
      <w:bookmarkStart w:id="616" w:name="_Toc60776927"/>
      <w:bookmarkStart w:id="617" w:name="_Toc146780910"/>
      <w:r w:rsidRPr="00FA0D37">
        <w:t>5.7</w:t>
      </w:r>
      <w:r w:rsidRPr="00FA0D37">
        <w:tab/>
        <w:t>Other</w:t>
      </w:r>
      <w:bookmarkEnd w:id="616"/>
      <w:bookmarkEnd w:id="617"/>
    </w:p>
    <w:p w14:paraId="7BA5CF01" w14:textId="77777777" w:rsidR="00394471" w:rsidRPr="00FA0D37" w:rsidRDefault="00394471" w:rsidP="00394471">
      <w:pPr>
        <w:pStyle w:val="Heading3"/>
      </w:pPr>
      <w:bookmarkStart w:id="618" w:name="_Toc60776928"/>
      <w:bookmarkStart w:id="619" w:name="_Toc146780911"/>
      <w:r w:rsidRPr="00FA0D37">
        <w:t>5.7.1</w:t>
      </w:r>
      <w:r w:rsidRPr="00FA0D37">
        <w:tab/>
        <w:t>DL information transfer</w:t>
      </w:r>
      <w:bookmarkEnd w:id="618"/>
      <w:bookmarkEnd w:id="619"/>
    </w:p>
    <w:p w14:paraId="23034603" w14:textId="77777777" w:rsidR="00394471" w:rsidRPr="00FA0D37" w:rsidRDefault="00394471" w:rsidP="00394471">
      <w:pPr>
        <w:pStyle w:val="Heading4"/>
      </w:pPr>
      <w:bookmarkStart w:id="620" w:name="_Toc60776929"/>
      <w:bookmarkStart w:id="621" w:name="_Toc146780912"/>
      <w:r w:rsidRPr="00FA0D37">
        <w:t>5.7.1.1</w:t>
      </w:r>
      <w:r w:rsidRPr="00FA0D37">
        <w:tab/>
        <w:t>General</w:t>
      </w:r>
      <w:bookmarkEnd w:id="620"/>
      <w:bookmarkEnd w:id="621"/>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05pt;height:80.75pt;mso-width-percent:0;mso-height-percent:0;mso-width-percent:0;mso-height-percent:0" o:ole="">
            <v:imagedata r:id="rId76" o:title=""/>
          </v:shape>
          <o:OLEObject Type="Embed" ProgID="Mscgen.Chart" ShapeID="_x0000_i1056" DrawAspect="Content" ObjectID="_1759575495"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2" w:name="_Toc60776930"/>
      <w:bookmarkStart w:id="623" w:name="_Toc146780913"/>
      <w:r w:rsidRPr="00FA0D37">
        <w:t>5.7.1.2</w:t>
      </w:r>
      <w:r w:rsidRPr="00FA0D37">
        <w:tab/>
        <w:t>Initiation</w:t>
      </w:r>
      <w:bookmarkEnd w:id="622"/>
      <w:bookmarkEnd w:id="62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4" w:name="_Toc60776931"/>
      <w:bookmarkStart w:id="625" w:name="_Toc146780914"/>
      <w:r w:rsidRPr="00FA0D37">
        <w:t>5.7.1.3</w:t>
      </w:r>
      <w:r w:rsidRPr="00FA0D37">
        <w:tab/>
        <w:t xml:space="preserve">Reception of the </w:t>
      </w:r>
      <w:r w:rsidRPr="00FA0D37">
        <w:rPr>
          <w:i/>
        </w:rPr>
        <w:t>DLInformationTransfer</w:t>
      </w:r>
      <w:r w:rsidRPr="00FA0D37">
        <w:t xml:space="preserve"> by the UE</w:t>
      </w:r>
      <w:bookmarkEnd w:id="624"/>
      <w:bookmarkEnd w:id="62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27"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28" w:author="Ericsson(Henrik)" w:date="2023-10-19T14:00:00Z"/>
        </w:rPr>
      </w:pPr>
      <w:ins w:id="629"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30" w:author="Ericsson(Henrik)" w:date="2023-10-19T14:00:00Z"/>
        </w:rPr>
      </w:pPr>
      <w:commentRangeStart w:id="631"/>
      <w:ins w:id="632" w:author="Ericsson(Henrik)" w:date="2023-10-19T14:00:00Z">
        <w:r>
          <w:t>2&gt;</w:t>
        </w:r>
      </w:ins>
      <w:commentRangeEnd w:id="631"/>
      <w:r w:rsidR="00C15367">
        <w:rPr>
          <w:rStyle w:val="CommentReference"/>
        </w:rPr>
        <w:commentReference w:id="631"/>
      </w:r>
      <w:ins w:id="633" w:author="Ericsson(Henrik)" w:date="2023-10-19T14:00:00Z">
        <w:r>
          <w:t xml:space="preserve">if </w:t>
        </w:r>
        <w:r w:rsidRPr="00EA1B05">
          <w:rPr>
            <w:i/>
            <w:iCs/>
          </w:rPr>
          <w:t xml:space="preserve">eventID </w:t>
        </w:r>
        <w:r>
          <w:t>is included:</w:t>
        </w:r>
      </w:ins>
    </w:p>
    <w:p w14:paraId="0F805786" w14:textId="77777777" w:rsidR="00DD78A8" w:rsidRDefault="00DD78A8" w:rsidP="00DD78A8">
      <w:pPr>
        <w:pStyle w:val="B3"/>
        <w:rPr>
          <w:ins w:id="634" w:author="Ericsson(Henrik)" w:date="2023-10-19T14:00:00Z"/>
        </w:rPr>
      </w:pPr>
      <w:ins w:id="635"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36" w:author="Ericsson(Henrik)" w:date="2023-10-19T14:00:00Z"/>
        </w:rPr>
      </w:pPr>
      <w:commentRangeStart w:id="637"/>
      <w:commentRangeStart w:id="638"/>
      <w:ins w:id="639"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40"/>
        <w:r w:rsidRPr="0053475B">
          <w:rPr>
            <w:i/>
            <w:iCs/>
          </w:rPr>
          <w:t>clockQualityDetailsLevel</w:t>
        </w:r>
      </w:ins>
      <w:commentRangeEnd w:id="637"/>
      <w:r w:rsidR="007D05F7">
        <w:rPr>
          <w:rStyle w:val="CommentReference"/>
        </w:rPr>
        <w:commentReference w:id="637"/>
      </w:r>
      <w:commentRangeEnd w:id="638"/>
      <w:commentRangeEnd w:id="640"/>
      <w:r w:rsidR="00C15367">
        <w:rPr>
          <w:rStyle w:val="CommentReference"/>
        </w:rPr>
        <w:commentReference w:id="638"/>
      </w:r>
      <w:r w:rsidR="00CB1955">
        <w:rPr>
          <w:rStyle w:val="CommentReference"/>
        </w:rPr>
        <w:commentReference w:id="640"/>
      </w:r>
    </w:p>
    <w:p w14:paraId="2879E967" w14:textId="77777777" w:rsidR="00DD78A8" w:rsidRPr="00EA1B05" w:rsidRDefault="00DD78A8" w:rsidP="00DD78A8">
      <w:pPr>
        <w:pStyle w:val="B3"/>
        <w:rPr>
          <w:ins w:id="641" w:author="Ericsson(Henrik)" w:date="2023-10-19T14:00:00Z"/>
        </w:rPr>
      </w:pPr>
      <w:ins w:id="642" w:author="Ericsson(Henrik)" w:date="2023-10-19T14:00:00Z">
        <w:r>
          <w:t>3&gt;else:</w:t>
        </w:r>
      </w:ins>
    </w:p>
    <w:p w14:paraId="67FBE723" w14:textId="77777777" w:rsidR="00DD78A8" w:rsidRDefault="00DD78A8" w:rsidP="00DD78A8">
      <w:pPr>
        <w:pStyle w:val="B4"/>
        <w:rPr>
          <w:ins w:id="643" w:author="Ericsson(Henrik)" w:date="2023-10-19T14:00:00Z"/>
        </w:rPr>
      </w:pPr>
      <w:ins w:id="644"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commentRangeStart w:id="645"/>
        <w:r>
          <w:rPr>
            <w:i/>
            <w:iCs/>
          </w:rPr>
          <w:t xml:space="preserve"> c</w:t>
        </w:r>
      </w:ins>
      <w:commentRangeEnd w:id="645"/>
      <w:r w:rsidR="00DD59AF">
        <w:rPr>
          <w:rStyle w:val="CommentReference"/>
        </w:rPr>
        <w:commentReference w:id="645"/>
      </w:r>
      <w:ins w:id="646" w:author="Ericsson(Henrik)" w:date="2023-10-19T14:00:00Z">
        <w:r w:rsidRPr="00C0503E">
          <w:t>;</w:t>
        </w:r>
      </w:ins>
    </w:p>
    <w:p w14:paraId="5D31D98D" w14:textId="318F7B58" w:rsidR="00953BC4" w:rsidRPr="00FA0D37" w:rsidRDefault="00DD78A8" w:rsidP="00DD78A8">
      <w:pPr>
        <w:pStyle w:val="B2"/>
      </w:pPr>
      <w:ins w:id="647"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48" w:name="_Toc146780915"/>
      <w:r w:rsidRPr="00FA0D37">
        <w:t>5.7.1a</w:t>
      </w:r>
      <w:r w:rsidRPr="00FA0D37">
        <w:tab/>
        <w:t>DL information transfer for MR-DC</w:t>
      </w:r>
      <w:bookmarkEnd w:id="626"/>
      <w:bookmarkEnd w:id="648"/>
    </w:p>
    <w:p w14:paraId="3564F4B9" w14:textId="77777777" w:rsidR="00394471" w:rsidRPr="00FA0D37" w:rsidRDefault="00394471" w:rsidP="00394471">
      <w:pPr>
        <w:pStyle w:val="Heading4"/>
      </w:pPr>
      <w:bookmarkStart w:id="649" w:name="_Toc60776933"/>
      <w:bookmarkStart w:id="650" w:name="_Toc146780916"/>
      <w:r w:rsidRPr="00FA0D37">
        <w:t>5.7.1a.1</w:t>
      </w:r>
      <w:r w:rsidRPr="00FA0D37">
        <w:tab/>
        <w:t>General</w:t>
      </w:r>
      <w:bookmarkEnd w:id="649"/>
      <w:bookmarkEnd w:id="650"/>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4pt;height:78.25pt;mso-width-percent:0;mso-height-percent:0;mso-width-percent:0;mso-height-percent:0" o:ole="">
            <v:imagedata r:id="rId78" o:title=""/>
          </v:shape>
          <o:OLEObject Type="Embed" ProgID="Mscgen.Chart" ShapeID="_x0000_i1057" DrawAspect="Content" ObjectID="_1759575496"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1" w:name="_Toc60776934"/>
      <w:bookmarkStart w:id="652" w:name="_Toc146780917"/>
      <w:r w:rsidRPr="00FA0D37">
        <w:t>5.7.1a.2</w:t>
      </w:r>
      <w:r w:rsidRPr="00FA0D37">
        <w:tab/>
        <w:t>Initiation</w:t>
      </w:r>
      <w:bookmarkEnd w:id="651"/>
      <w:bookmarkEnd w:id="65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3" w:name="_Toc60776935"/>
      <w:bookmarkStart w:id="654" w:name="_Toc146780918"/>
      <w:r w:rsidRPr="00FA0D37">
        <w:t>5.7.1a.3</w:t>
      </w:r>
      <w:r w:rsidRPr="00FA0D37">
        <w:tab/>
        <w:t xml:space="preserve">Actions related to reception of </w:t>
      </w:r>
      <w:r w:rsidRPr="00FA0D37">
        <w:rPr>
          <w:i/>
        </w:rPr>
        <w:t>DLInformationTransferMRDC</w:t>
      </w:r>
      <w:r w:rsidRPr="00FA0D37">
        <w:t xml:space="preserve"> message</w:t>
      </w:r>
      <w:bookmarkEnd w:id="653"/>
      <w:bookmarkEnd w:id="65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5" w:name="_Toc60776936"/>
      <w:bookmarkStart w:id="656" w:name="_Toc146780919"/>
      <w:r w:rsidRPr="00FA0D37">
        <w:t>5.7.2</w:t>
      </w:r>
      <w:r w:rsidRPr="00FA0D37">
        <w:tab/>
        <w:t>UL information transfer</w:t>
      </w:r>
      <w:bookmarkEnd w:id="655"/>
      <w:bookmarkEnd w:id="656"/>
    </w:p>
    <w:p w14:paraId="0EA8A928" w14:textId="77777777" w:rsidR="00394471" w:rsidRPr="00FA0D37" w:rsidRDefault="00394471" w:rsidP="00394471">
      <w:pPr>
        <w:pStyle w:val="Heading4"/>
      </w:pPr>
      <w:bookmarkStart w:id="657" w:name="_Toc60776937"/>
      <w:bookmarkStart w:id="658" w:name="_Toc146780920"/>
      <w:r w:rsidRPr="00FA0D37">
        <w:t>5.7.2.1</w:t>
      </w:r>
      <w:r w:rsidRPr="00FA0D37">
        <w:tab/>
        <w:t>General</w:t>
      </w:r>
      <w:bookmarkEnd w:id="657"/>
      <w:bookmarkEnd w:id="658"/>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05pt;height:80.75pt;mso-width-percent:0;mso-height-percent:0;mso-width-percent:0;mso-height-percent:0" o:ole="">
            <v:imagedata r:id="rId80" o:title=""/>
          </v:shape>
          <o:OLEObject Type="Embed" ProgID="Mscgen.Chart" ShapeID="_x0000_i1058" DrawAspect="Content" ObjectID="_1759575497"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59" w:name="_Toc60776938"/>
      <w:bookmarkStart w:id="660" w:name="_Toc146780921"/>
      <w:r w:rsidRPr="00FA0D37">
        <w:t>5.7.2.2</w:t>
      </w:r>
      <w:r w:rsidRPr="00FA0D37">
        <w:tab/>
        <w:t>Initiation</w:t>
      </w:r>
      <w:bookmarkEnd w:id="659"/>
      <w:bookmarkEnd w:id="66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1" w:name="_Toc60776939"/>
      <w:bookmarkStart w:id="662" w:name="_Toc146780922"/>
      <w:r w:rsidRPr="00FA0D37">
        <w:t>5.7.2.3</w:t>
      </w:r>
      <w:r w:rsidRPr="00FA0D37">
        <w:tab/>
        <w:t xml:space="preserve">Actions related to transmission of </w:t>
      </w:r>
      <w:r w:rsidRPr="00FA0D37">
        <w:rPr>
          <w:i/>
          <w:iCs/>
        </w:rPr>
        <w:t>ULInformationTransfer</w:t>
      </w:r>
      <w:r w:rsidRPr="00FA0D37">
        <w:t xml:space="preserve"> message</w:t>
      </w:r>
      <w:bookmarkEnd w:id="661"/>
      <w:bookmarkEnd w:id="66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3" w:name="_Toc60776940"/>
      <w:bookmarkStart w:id="664" w:name="_Toc146780923"/>
      <w:r w:rsidRPr="00FA0D37">
        <w:t>5.7.2.4</w:t>
      </w:r>
      <w:r w:rsidRPr="00FA0D37">
        <w:tab/>
        <w:t xml:space="preserve">Failure to deliver </w:t>
      </w:r>
      <w:r w:rsidRPr="00FA0D37">
        <w:rPr>
          <w:i/>
        </w:rPr>
        <w:t>ULInformationTransfer</w:t>
      </w:r>
      <w:r w:rsidRPr="00FA0D37">
        <w:t xml:space="preserve"> message</w:t>
      </w:r>
      <w:bookmarkEnd w:id="663"/>
      <w:bookmarkEnd w:id="66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5" w:name="_Toc60776941"/>
      <w:bookmarkStart w:id="666" w:name="_Toc146780924"/>
      <w:r w:rsidRPr="00FA0D37">
        <w:t>5.7.2a</w:t>
      </w:r>
      <w:r w:rsidRPr="00FA0D37">
        <w:tab/>
        <w:t>UL information transfer for MR-DC</w:t>
      </w:r>
      <w:bookmarkEnd w:id="665"/>
      <w:bookmarkEnd w:id="666"/>
    </w:p>
    <w:p w14:paraId="5B12E35B" w14:textId="77777777" w:rsidR="00394471" w:rsidRPr="00FA0D37" w:rsidRDefault="00394471" w:rsidP="00394471">
      <w:pPr>
        <w:pStyle w:val="Heading4"/>
      </w:pPr>
      <w:bookmarkStart w:id="667" w:name="_Toc60776942"/>
      <w:bookmarkStart w:id="668" w:name="_Toc146780925"/>
      <w:r w:rsidRPr="00FA0D37">
        <w:t>5.7.2a.1</w:t>
      </w:r>
      <w:r w:rsidRPr="00FA0D37">
        <w:tab/>
        <w:t>General</w:t>
      </w:r>
      <w:bookmarkEnd w:id="667"/>
      <w:bookmarkEnd w:id="668"/>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1pt;height:77pt;mso-width-percent:0;mso-height-percent:0;mso-width-percent:0;mso-height-percent:0" o:ole="">
            <v:imagedata r:id="rId82" o:title=""/>
          </v:shape>
          <o:OLEObject Type="Embed" ProgID="Mscgen.Chart" ShapeID="_x0000_i1059" DrawAspect="Content" ObjectID="_1759575498"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69" w:name="_Toc60776943"/>
      <w:bookmarkStart w:id="670" w:name="_Toc146780926"/>
      <w:r w:rsidRPr="00FA0D37">
        <w:t>5.7.2a.2</w:t>
      </w:r>
      <w:r w:rsidRPr="00FA0D37">
        <w:tab/>
        <w:t>Initiation</w:t>
      </w:r>
      <w:bookmarkEnd w:id="669"/>
      <w:bookmarkEnd w:id="67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1" w:name="_Toc60776944"/>
      <w:bookmarkStart w:id="672" w:name="_Toc146780927"/>
      <w:r w:rsidRPr="00FA0D37">
        <w:t>5.7.2a.3</w:t>
      </w:r>
      <w:r w:rsidRPr="00FA0D37">
        <w:tab/>
        <w:t xml:space="preserve">Actions related to transmission of </w:t>
      </w:r>
      <w:r w:rsidRPr="00FA0D37">
        <w:rPr>
          <w:i/>
        </w:rPr>
        <w:t>ULInformationTransferMRDC</w:t>
      </w:r>
      <w:r w:rsidRPr="00FA0D37">
        <w:t xml:space="preserve"> message</w:t>
      </w:r>
      <w:bookmarkEnd w:id="671"/>
      <w:bookmarkEnd w:id="67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3" w:name="_Toc60776945"/>
      <w:bookmarkStart w:id="674" w:name="_Toc146780928"/>
      <w:r w:rsidRPr="00FA0D37">
        <w:rPr>
          <w:rFonts w:eastAsia="SimSun"/>
        </w:rPr>
        <w:lastRenderedPageBreak/>
        <w:t>5.7.2b</w:t>
      </w:r>
      <w:r w:rsidRPr="00FA0D37">
        <w:rPr>
          <w:rFonts w:eastAsia="SimSun"/>
        </w:rPr>
        <w:tab/>
        <w:t>UL transfer of IRAT information</w:t>
      </w:r>
      <w:bookmarkEnd w:id="673"/>
      <w:bookmarkEnd w:id="674"/>
    </w:p>
    <w:p w14:paraId="7A15F3AD" w14:textId="77777777" w:rsidR="00394471" w:rsidRPr="00FA0D37" w:rsidRDefault="00394471" w:rsidP="00394471">
      <w:pPr>
        <w:pStyle w:val="Heading4"/>
        <w:rPr>
          <w:rFonts w:eastAsia="SimSun"/>
        </w:rPr>
      </w:pPr>
      <w:bookmarkStart w:id="675" w:name="_Toc60776946"/>
      <w:bookmarkStart w:id="676" w:name="_Toc146780929"/>
      <w:r w:rsidRPr="00FA0D37">
        <w:rPr>
          <w:rFonts w:eastAsia="SimSun"/>
        </w:rPr>
        <w:t>5.7.2b.1</w:t>
      </w:r>
      <w:r w:rsidRPr="00FA0D37">
        <w:rPr>
          <w:rFonts w:eastAsia="SimSun"/>
        </w:rPr>
        <w:tab/>
        <w:t>General</w:t>
      </w:r>
      <w:bookmarkEnd w:id="675"/>
      <w:bookmarkEnd w:id="676"/>
    </w:p>
    <w:p w14:paraId="373239E5" w14:textId="77777777" w:rsidR="00394471" w:rsidRPr="00FA0D37" w:rsidRDefault="008B6554" w:rsidP="00394471">
      <w:pPr>
        <w:pStyle w:val="TH"/>
        <w:rPr>
          <w:rFonts w:eastAsia="SimSun"/>
        </w:rPr>
      </w:pPr>
      <w:r w:rsidRPr="00FA0D37">
        <w:rPr>
          <w:rFonts w:eastAsia="SimSun"/>
          <w:noProof/>
        </w:rPr>
        <w:object w:dxaOrig="7875" w:dyaOrig="1770" w14:anchorId="30FF34B8">
          <v:shape id="_x0000_i1060" type="#_x0000_t75" alt="" style="width:394.45pt;height:89.55pt;mso-width-percent:0;mso-height-percent:0;mso-width-percent:0;mso-height-percent:0" o:ole="">
            <v:imagedata r:id="rId84" o:title=""/>
          </v:shape>
          <o:OLEObject Type="Embed" ProgID="Word.Document.8" ShapeID="_x0000_i1060" DrawAspect="Content" ObjectID="_1759575499" r:id="rId85"/>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77" w:name="_Toc60776947"/>
      <w:bookmarkStart w:id="678" w:name="_Toc146780930"/>
      <w:r w:rsidRPr="00FA0D37">
        <w:rPr>
          <w:rFonts w:eastAsia="SimSun"/>
        </w:rPr>
        <w:t>5.7.2b.2</w:t>
      </w:r>
      <w:r w:rsidRPr="00FA0D37">
        <w:rPr>
          <w:rFonts w:eastAsia="SimSun"/>
        </w:rPr>
        <w:tab/>
        <w:t>Initiation</w:t>
      </w:r>
      <w:bookmarkEnd w:id="677"/>
      <w:bookmarkEnd w:id="67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79" w:name="_Toc60776948"/>
      <w:bookmarkStart w:id="68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79"/>
      <w:bookmarkEnd w:id="68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1" w:name="_Toc60776949"/>
      <w:bookmarkStart w:id="682" w:name="_Toc146780932"/>
      <w:r w:rsidRPr="00FA0D37">
        <w:rPr>
          <w:lang w:eastAsia="zh-CN"/>
        </w:rPr>
        <w:t>5.7.3</w:t>
      </w:r>
      <w:r w:rsidRPr="00FA0D37">
        <w:rPr>
          <w:lang w:eastAsia="zh-CN"/>
        </w:rPr>
        <w:tab/>
      </w:r>
      <w:r w:rsidRPr="00FA0D37">
        <w:t>SCG failure information</w:t>
      </w:r>
      <w:bookmarkEnd w:id="681"/>
      <w:bookmarkEnd w:id="682"/>
    </w:p>
    <w:p w14:paraId="75A2195C" w14:textId="77777777" w:rsidR="00394471" w:rsidRPr="00FA0D37" w:rsidRDefault="00394471" w:rsidP="00394471">
      <w:pPr>
        <w:pStyle w:val="Heading4"/>
      </w:pPr>
      <w:bookmarkStart w:id="683" w:name="_Toc60776950"/>
      <w:bookmarkStart w:id="684" w:name="_Toc146780933"/>
      <w:r w:rsidRPr="00FA0D37">
        <w:t>5.7.3.1</w:t>
      </w:r>
      <w:r w:rsidRPr="00FA0D37">
        <w:tab/>
        <w:t>General</w:t>
      </w:r>
      <w:bookmarkEnd w:id="683"/>
      <w:bookmarkEnd w:id="684"/>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95pt;height:100.8pt;mso-width-percent:0;mso-height-percent:0;mso-width-percent:0;mso-height-percent:0" o:ole="">
            <v:imagedata r:id="rId86" o:title=""/>
          </v:shape>
          <o:OLEObject Type="Embed" ProgID="Mscgen.Chart" ShapeID="_x0000_i1061" DrawAspect="Content" ObjectID="_1759575500"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5" w:name="_Toc60776951"/>
      <w:bookmarkStart w:id="686" w:name="_Toc146780934"/>
      <w:r w:rsidRPr="00FA0D37">
        <w:lastRenderedPageBreak/>
        <w:t>5.7.3.2</w:t>
      </w:r>
      <w:r w:rsidRPr="00FA0D37">
        <w:tab/>
        <w:t>Initiation</w:t>
      </w:r>
      <w:bookmarkEnd w:id="685"/>
      <w:bookmarkEnd w:id="68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87" w:name="_Toc60776952"/>
      <w:bookmarkStart w:id="688" w:name="_Toc146780935"/>
      <w:r w:rsidRPr="00FA0D37">
        <w:t>5.7.3.3</w:t>
      </w:r>
      <w:r w:rsidRPr="00FA0D37">
        <w:tab/>
        <w:t>Failure type determination for (NG)EN-DC</w:t>
      </w:r>
      <w:bookmarkEnd w:id="687"/>
      <w:bookmarkEnd w:id="68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8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0" w:name="_Toc146780936"/>
      <w:r w:rsidRPr="00FA0D37">
        <w:t>5.7.3.4</w:t>
      </w:r>
      <w:r w:rsidRPr="00FA0D37">
        <w:tab/>
        <w:t xml:space="preserve">Setting the contents of </w:t>
      </w:r>
      <w:r w:rsidRPr="00FA0D37">
        <w:rPr>
          <w:i/>
          <w:noProof/>
        </w:rPr>
        <w:t>MeasResultSCG-Failure</w:t>
      </w:r>
      <w:bookmarkEnd w:id="689"/>
      <w:bookmarkEnd w:id="69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1" w:name="_Toc60776954"/>
      <w:bookmarkStart w:id="692" w:name="_Toc146780937"/>
      <w:r w:rsidRPr="00FA0D37">
        <w:t>5.7.3.5</w:t>
      </w:r>
      <w:r w:rsidRPr="00FA0D37">
        <w:tab/>
        <w:t xml:space="preserve">Actions related to transmission of </w:t>
      </w:r>
      <w:r w:rsidRPr="00FA0D37">
        <w:rPr>
          <w:i/>
        </w:rPr>
        <w:t>SCGFailureInformation</w:t>
      </w:r>
      <w:r w:rsidRPr="00FA0D37">
        <w:t xml:space="preserve"> message</w:t>
      </w:r>
      <w:bookmarkEnd w:id="691"/>
      <w:bookmarkEnd w:id="69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3" w:name="_Toc60776955"/>
      <w:bookmarkStart w:id="694" w:name="_Toc146780938"/>
      <w:r w:rsidRPr="00FA0D37">
        <w:t>5.7.3a</w:t>
      </w:r>
      <w:r w:rsidRPr="00FA0D37">
        <w:tab/>
        <w:t>EUTRA SCG failure information</w:t>
      </w:r>
      <w:bookmarkEnd w:id="693"/>
      <w:bookmarkEnd w:id="694"/>
    </w:p>
    <w:p w14:paraId="2B3A6AD6" w14:textId="77777777" w:rsidR="00394471" w:rsidRPr="00FA0D37" w:rsidRDefault="00394471" w:rsidP="00394471">
      <w:pPr>
        <w:pStyle w:val="Heading4"/>
      </w:pPr>
      <w:bookmarkStart w:id="695" w:name="_Toc60776956"/>
      <w:bookmarkStart w:id="696" w:name="_Toc146780939"/>
      <w:r w:rsidRPr="00FA0D37">
        <w:t>5.7.3a.1</w:t>
      </w:r>
      <w:r w:rsidRPr="00FA0D37">
        <w:tab/>
        <w:t>General</w:t>
      </w:r>
      <w:bookmarkEnd w:id="695"/>
      <w:bookmarkEnd w:id="696"/>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6pt;height:104.55pt;mso-width-percent:0;mso-height-percent:0;mso-width-percent:0;mso-height-percent:0" o:ole="">
            <v:imagedata r:id="rId88" o:title=""/>
          </v:shape>
          <o:OLEObject Type="Embed" ProgID="Mscgen.Chart" ShapeID="_x0000_i1062" DrawAspect="Content" ObjectID="_1759575501"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97" w:name="_Toc60776957"/>
      <w:bookmarkStart w:id="698" w:name="_Toc146780940"/>
      <w:r w:rsidRPr="00FA0D37">
        <w:t>5.7.3a.2</w:t>
      </w:r>
      <w:r w:rsidRPr="00FA0D37">
        <w:tab/>
        <w:t>Initiation</w:t>
      </w:r>
      <w:bookmarkEnd w:id="697"/>
      <w:bookmarkEnd w:id="69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99" w:name="_Toc60776958"/>
      <w:bookmarkStart w:id="700" w:name="_Toc146780941"/>
      <w:r w:rsidRPr="00FA0D37">
        <w:t>5.7.3a.3</w:t>
      </w:r>
      <w:r w:rsidRPr="00FA0D37">
        <w:tab/>
        <w:t xml:space="preserve">Actions related to transmission of </w:t>
      </w:r>
      <w:r w:rsidRPr="00FA0D37">
        <w:rPr>
          <w:i/>
        </w:rPr>
        <w:t>SCGFailureInformationEUTRA</w:t>
      </w:r>
      <w:r w:rsidRPr="00FA0D37">
        <w:t xml:space="preserve"> message</w:t>
      </w:r>
      <w:bookmarkEnd w:id="699"/>
      <w:bookmarkEnd w:id="70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1" w:name="_Toc60776959"/>
      <w:bookmarkStart w:id="702" w:name="_Toc146780942"/>
      <w:r w:rsidRPr="00FA0D37">
        <w:lastRenderedPageBreak/>
        <w:t>5.7.3b</w:t>
      </w:r>
      <w:r w:rsidRPr="00FA0D37">
        <w:tab/>
        <w:t>MCG failure information</w:t>
      </w:r>
      <w:bookmarkEnd w:id="701"/>
      <w:bookmarkEnd w:id="702"/>
    </w:p>
    <w:p w14:paraId="2D8CC4FD" w14:textId="77777777" w:rsidR="00394471" w:rsidRPr="00FA0D37" w:rsidRDefault="00394471" w:rsidP="00394471">
      <w:pPr>
        <w:pStyle w:val="Heading4"/>
      </w:pPr>
      <w:bookmarkStart w:id="703" w:name="_Toc60776960"/>
      <w:bookmarkStart w:id="704" w:name="_Toc146780943"/>
      <w:r w:rsidRPr="00FA0D37">
        <w:t>5.7.3b.1</w:t>
      </w:r>
      <w:r w:rsidRPr="00FA0D37">
        <w:tab/>
        <w:t>General</w:t>
      </w:r>
      <w:bookmarkEnd w:id="703"/>
      <w:bookmarkEnd w:id="704"/>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9pt;height:121.45pt;mso-width-percent:0;mso-height-percent:0;mso-width-percent:0;mso-height-percent:0" o:ole="">
            <v:imagedata r:id="rId90" o:title=""/>
          </v:shape>
          <o:OLEObject Type="Embed" ProgID="Word.Picture.8" ShapeID="_x0000_i1063" DrawAspect="Content" ObjectID="_1759575502"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5" w:name="_Toc60776961"/>
      <w:bookmarkStart w:id="706" w:name="_Toc146780944"/>
      <w:r w:rsidRPr="00FA0D37">
        <w:t>5.7.3b.2</w:t>
      </w:r>
      <w:r w:rsidRPr="00FA0D37">
        <w:tab/>
        <w:t>Initiation</w:t>
      </w:r>
      <w:bookmarkEnd w:id="705"/>
      <w:bookmarkEnd w:id="70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07" w:name="_Toc60776962"/>
      <w:bookmarkStart w:id="708" w:name="_Toc146780945"/>
      <w:r w:rsidRPr="00FA0D37">
        <w:t>5.7.3b.3</w:t>
      </w:r>
      <w:r w:rsidRPr="00FA0D37">
        <w:tab/>
        <w:t>Failure type determination</w:t>
      </w:r>
      <w:bookmarkEnd w:id="707"/>
      <w:bookmarkEnd w:id="70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09" w:name="_Toc60776963"/>
      <w:bookmarkStart w:id="71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09"/>
      <w:bookmarkEnd w:id="71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1" w:name="_Toc60776964"/>
      <w:bookmarkStart w:id="712" w:name="_Toc146780947"/>
      <w:r w:rsidRPr="00FA0D37">
        <w:rPr>
          <w:rFonts w:eastAsia="Malgun Gothic"/>
          <w:lang w:eastAsia="ko-KR"/>
        </w:rPr>
        <w:t>5.7.3b.5</w:t>
      </w:r>
      <w:r w:rsidRPr="00FA0D37">
        <w:tab/>
        <w:t>T316 expiry</w:t>
      </w:r>
      <w:bookmarkEnd w:id="711"/>
      <w:bookmarkEnd w:id="71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3" w:name="_Toc60776965"/>
      <w:bookmarkStart w:id="71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3"/>
      <w:bookmarkEnd w:id="714"/>
    </w:p>
    <w:p w14:paraId="08991F3E" w14:textId="77777777" w:rsidR="00394471" w:rsidRPr="00FA0D37" w:rsidRDefault="00394471" w:rsidP="00394471">
      <w:pPr>
        <w:pStyle w:val="Heading4"/>
      </w:pPr>
      <w:bookmarkStart w:id="715" w:name="_Toc60776966"/>
      <w:bookmarkStart w:id="71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5"/>
      <w:bookmarkEnd w:id="716"/>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7pt;height:104.55pt;mso-width-percent:0;mso-height-percent:0;mso-width-percent:0;mso-height-percent:0" o:ole="">
            <v:imagedata r:id="rId92" o:title=""/>
          </v:shape>
          <o:OLEObject Type="Embed" ProgID="Mscgen.Chart" ShapeID="_x0000_i1064" DrawAspect="Content" ObjectID="_1759575503"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1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1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17"/>
      <w:bookmarkEnd w:id="71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19" w:name="_Toc60776968"/>
      <w:r w:rsidRPr="00FA0D37">
        <w:t>1&gt;</w:t>
      </w:r>
      <w:r w:rsidRPr="00FA0D37">
        <w:tab/>
        <w:t>if configured to provide</w:t>
      </w:r>
      <w:r w:rsidRPr="00FA0D37">
        <w:rPr>
          <w:rFonts w:eastAsia="SimSun"/>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2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19"/>
      <w:bookmarkEnd w:id="72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21" w:name="_Toc60776969"/>
      <w:bookmarkStart w:id="72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21"/>
      <w:bookmarkEnd w:id="72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2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2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2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24"/>
    </w:p>
    <w:p w14:paraId="612B5FCB" w14:textId="63FB1941" w:rsidR="00394471" w:rsidRPr="00FA0D37" w:rsidRDefault="00394471" w:rsidP="00394471">
      <w:pPr>
        <w:pStyle w:val="Heading3"/>
      </w:pPr>
      <w:bookmarkStart w:id="725" w:name="_Toc60776970"/>
      <w:bookmarkStart w:id="726" w:name="_Toc146780954"/>
      <w:r w:rsidRPr="00FA0D37">
        <w:t>5.7.4a</w:t>
      </w:r>
      <w:r w:rsidRPr="00FA0D37">
        <w:tab/>
        <w:t>Void</w:t>
      </w:r>
      <w:bookmarkEnd w:id="725"/>
      <w:bookmarkEnd w:id="726"/>
    </w:p>
    <w:p w14:paraId="5806D639" w14:textId="77777777" w:rsidR="00394471" w:rsidRPr="00FA0D37" w:rsidRDefault="00394471" w:rsidP="00394471">
      <w:pPr>
        <w:pStyle w:val="Heading3"/>
      </w:pPr>
      <w:bookmarkStart w:id="727" w:name="_Toc60776971"/>
      <w:bookmarkStart w:id="728" w:name="_Toc146780955"/>
      <w:r w:rsidRPr="00FA0D37">
        <w:t>5.7.5</w:t>
      </w:r>
      <w:r w:rsidRPr="00FA0D37">
        <w:tab/>
        <w:t>Failure information</w:t>
      </w:r>
      <w:bookmarkEnd w:id="727"/>
      <w:bookmarkEnd w:id="728"/>
    </w:p>
    <w:p w14:paraId="19551CA1" w14:textId="77777777" w:rsidR="00394471" w:rsidRPr="00FA0D37" w:rsidRDefault="00394471" w:rsidP="00394471">
      <w:pPr>
        <w:pStyle w:val="Heading4"/>
      </w:pPr>
      <w:bookmarkStart w:id="729" w:name="_Toc60776972"/>
      <w:bookmarkStart w:id="730" w:name="_Toc146780956"/>
      <w:r w:rsidRPr="00FA0D37">
        <w:t>5.7.5.1</w:t>
      </w:r>
      <w:r w:rsidRPr="00FA0D37">
        <w:tab/>
        <w:t>General</w:t>
      </w:r>
      <w:bookmarkEnd w:id="729"/>
      <w:bookmarkEnd w:id="730"/>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5pt;height:1in;mso-width-percent:0;mso-height-percent:0;mso-width-percent:0;mso-height-percent:0" o:ole="">
            <v:imagedata r:id="rId94" o:title=""/>
          </v:shape>
          <o:OLEObject Type="Embed" ProgID="Mscgen.Chart" ShapeID="_x0000_i1065" DrawAspect="Content" ObjectID="_1759575504"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31" w:name="_Toc60776973"/>
      <w:bookmarkStart w:id="732" w:name="_Toc146780957"/>
      <w:r w:rsidRPr="00FA0D37">
        <w:lastRenderedPageBreak/>
        <w:t>5.7.5.2</w:t>
      </w:r>
      <w:r w:rsidRPr="00FA0D37">
        <w:tab/>
        <w:t>Initiation</w:t>
      </w:r>
      <w:bookmarkEnd w:id="731"/>
      <w:bookmarkEnd w:id="73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33" w:name="_Toc60776974"/>
      <w:bookmarkStart w:id="734" w:name="_Toc146780958"/>
      <w:r w:rsidRPr="00FA0D37">
        <w:t>5.7.5.3</w:t>
      </w:r>
      <w:r w:rsidRPr="00FA0D37">
        <w:tab/>
        <w:t xml:space="preserve">Actions related to transmission of </w:t>
      </w:r>
      <w:r w:rsidRPr="00FA0D37">
        <w:rPr>
          <w:i/>
        </w:rPr>
        <w:t>FailureInformation</w:t>
      </w:r>
      <w:r w:rsidRPr="00FA0D37">
        <w:t xml:space="preserve"> message</w:t>
      </w:r>
      <w:bookmarkEnd w:id="733"/>
      <w:bookmarkEnd w:id="73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35" w:name="_Toc60776975"/>
      <w:bookmarkStart w:id="736" w:name="_Toc146780959"/>
      <w:r w:rsidRPr="00FA0D37">
        <w:t>5.7.6</w:t>
      </w:r>
      <w:r w:rsidRPr="00FA0D37">
        <w:tab/>
        <w:t>DL message segment transfer</w:t>
      </w:r>
      <w:bookmarkEnd w:id="735"/>
      <w:bookmarkEnd w:id="736"/>
    </w:p>
    <w:p w14:paraId="2EB26AAC" w14:textId="77777777" w:rsidR="00394471" w:rsidRPr="00FA0D37" w:rsidRDefault="00394471" w:rsidP="00394471">
      <w:pPr>
        <w:pStyle w:val="Heading4"/>
        <w:rPr>
          <w:lang w:eastAsia="en-US"/>
        </w:rPr>
      </w:pPr>
      <w:bookmarkStart w:id="737" w:name="_Toc60776976"/>
      <w:bookmarkStart w:id="738" w:name="_Toc146780960"/>
      <w:r w:rsidRPr="00FA0D37">
        <w:t>5.7.6.1</w:t>
      </w:r>
      <w:r w:rsidRPr="00FA0D37">
        <w:tab/>
        <w:t>General</w:t>
      </w:r>
      <w:bookmarkEnd w:id="737"/>
      <w:bookmarkEnd w:id="738"/>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4pt;height:77pt;mso-width-percent:0;mso-height-percent:0;mso-width-percent:0;mso-height-percent:0" o:ole="">
            <v:imagedata r:id="rId96" o:title=""/>
          </v:shape>
          <o:OLEObject Type="Embed" ProgID="Mscgen.Chart" ShapeID="_x0000_i1066" DrawAspect="Content" ObjectID="_1759575505"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39" w:name="_Toc60776977"/>
      <w:bookmarkStart w:id="740" w:name="_Toc146780961"/>
      <w:r w:rsidRPr="00FA0D37">
        <w:t>5.7.6.2</w:t>
      </w:r>
      <w:r w:rsidRPr="00FA0D37">
        <w:tab/>
        <w:t>Initiation</w:t>
      </w:r>
      <w:bookmarkEnd w:id="739"/>
      <w:bookmarkEnd w:id="74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41" w:name="_Toc60776978"/>
      <w:bookmarkStart w:id="742" w:name="_Toc146780962"/>
      <w:r w:rsidRPr="00FA0D37">
        <w:t>5.7.6.3</w:t>
      </w:r>
      <w:r w:rsidRPr="00FA0D37">
        <w:tab/>
        <w:t xml:space="preserve">Reception of </w:t>
      </w:r>
      <w:r w:rsidRPr="00FA0D37">
        <w:rPr>
          <w:i/>
        </w:rPr>
        <w:t>DLDedicatedMessageSegment</w:t>
      </w:r>
      <w:r w:rsidRPr="00FA0D37">
        <w:t xml:space="preserve"> by the UE</w:t>
      </w:r>
      <w:bookmarkEnd w:id="741"/>
      <w:bookmarkEnd w:id="74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43" w:name="_Toc60776979"/>
      <w:bookmarkStart w:id="744" w:name="_Toc146780963"/>
      <w:r w:rsidRPr="00FA0D37">
        <w:t>5.7.7</w:t>
      </w:r>
      <w:r w:rsidRPr="00FA0D37">
        <w:tab/>
      </w:r>
      <w:r w:rsidRPr="00FA0D37">
        <w:rPr>
          <w:rFonts w:eastAsia="SimSun"/>
          <w:lang w:eastAsia="zh-CN"/>
        </w:rPr>
        <w:t>UL message segment transfer</w:t>
      </w:r>
      <w:bookmarkEnd w:id="743"/>
      <w:bookmarkEnd w:id="744"/>
    </w:p>
    <w:p w14:paraId="335FD09C" w14:textId="77777777" w:rsidR="00394471" w:rsidRPr="00FA0D37" w:rsidRDefault="00394471" w:rsidP="00394471">
      <w:pPr>
        <w:pStyle w:val="Heading4"/>
      </w:pPr>
      <w:bookmarkStart w:id="745" w:name="_Toc60776980"/>
      <w:bookmarkStart w:id="746" w:name="_Toc146780964"/>
      <w:r w:rsidRPr="00FA0D37">
        <w:t>5.7.7.1</w:t>
      </w:r>
      <w:r w:rsidRPr="00FA0D37">
        <w:tab/>
        <w:t>General</w:t>
      </w:r>
      <w:bookmarkEnd w:id="745"/>
      <w:bookmarkEnd w:id="746"/>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98" o:title=""/>
          </v:shape>
          <o:OLEObject Type="Embed" ProgID="Mscgen.Chart" ShapeID="_x0000_i1067" DrawAspect="Content" ObjectID="_1759575506"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47" w:name="_Toc60776981"/>
      <w:bookmarkStart w:id="748" w:name="_Toc146780965"/>
      <w:r w:rsidRPr="00FA0D37">
        <w:t>5.7.7.2</w:t>
      </w:r>
      <w:r w:rsidRPr="00FA0D37">
        <w:tab/>
        <w:t>Initiation</w:t>
      </w:r>
      <w:bookmarkEnd w:id="747"/>
      <w:bookmarkEnd w:id="74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49" w:name="_Toc60776982"/>
      <w:bookmarkStart w:id="750" w:name="_Toc146780966"/>
      <w:r w:rsidRPr="00FA0D37">
        <w:t>5.7.7.3</w:t>
      </w:r>
      <w:r w:rsidRPr="00FA0D37">
        <w:tab/>
        <w:t xml:space="preserve">Actions related to transmission of </w:t>
      </w:r>
      <w:r w:rsidRPr="00FA0D37">
        <w:rPr>
          <w:i/>
        </w:rPr>
        <w:t>ULDedicatedMessageSegment</w:t>
      </w:r>
      <w:r w:rsidRPr="00FA0D37">
        <w:t xml:space="preserve"> message</w:t>
      </w:r>
      <w:bookmarkEnd w:id="749"/>
      <w:bookmarkEnd w:id="75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51" w:name="_Toc60776983"/>
      <w:bookmarkStart w:id="752" w:name="_Toc146780967"/>
      <w:r w:rsidRPr="00FA0D37">
        <w:t>5.7.8</w:t>
      </w:r>
      <w:r w:rsidRPr="00FA0D37">
        <w:tab/>
        <w:t>Idle/inactive Measurements</w:t>
      </w:r>
      <w:bookmarkEnd w:id="751"/>
      <w:bookmarkEnd w:id="752"/>
    </w:p>
    <w:p w14:paraId="15AF637C" w14:textId="77777777" w:rsidR="00394471" w:rsidRPr="00FA0D37" w:rsidRDefault="00394471" w:rsidP="00394471">
      <w:pPr>
        <w:pStyle w:val="Heading4"/>
      </w:pPr>
      <w:bookmarkStart w:id="753" w:name="_Toc60776984"/>
      <w:bookmarkStart w:id="754" w:name="_Toc146780968"/>
      <w:r w:rsidRPr="00FA0D37">
        <w:t>5.7.8.1</w:t>
      </w:r>
      <w:r w:rsidRPr="00FA0D37">
        <w:tab/>
        <w:t>General</w:t>
      </w:r>
      <w:bookmarkEnd w:id="753"/>
      <w:bookmarkEnd w:id="75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55" w:name="_Toc60776985"/>
      <w:bookmarkStart w:id="756" w:name="_Toc146780969"/>
      <w:r w:rsidRPr="00FA0D37">
        <w:t>5.7.8.1a</w:t>
      </w:r>
      <w:r w:rsidRPr="00FA0D37">
        <w:tab/>
        <w:t>Measurement configuration</w:t>
      </w:r>
      <w:bookmarkEnd w:id="755"/>
      <w:bookmarkEnd w:id="75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57" w:name="_Toc60776986"/>
      <w:bookmarkStart w:id="758" w:name="_Toc146780970"/>
      <w:r w:rsidRPr="00FA0D37">
        <w:t>5.7.8.2</w:t>
      </w:r>
      <w:r w:rsidRPr="00FA0D37">
        <w:tab/>
        <w:t>Void</w:t>
      </w:r>
      <w:bookmarkEnd w:id="757"/>
      <w:bookmarkEnd w:id="758"/>
    </w:p>
    <w:p w14:paraId="6FF8D5B5" w14:textId="77777777" w:rsidR="00394471" w:rsidRPr="00FA0D37" w:rsidRDefault="00394471" w:rsidP="00394471">
      <w:pPr>
        <w:pStyle w:val="Heading4"/>
      </w:pPr>
      <w:bookmarkStart w:id="759" w:name="_Toc60776987"/>
      <w:bookmarkStart w:id="760" w:name="_Toc146780971"/>
      <w:r w:rsidRPr="00FA0D37">
        <w:t>5.7.8.2a</w:t>
      </w:r>
      <w:r w:rsidRPr="00FA0D37">
        <w:tab/>
        <w:t>Performing measurements</w:t>
      </w:r>
      <w:bookmarkEnd w:id="759"/>
      <w:bookmarkEnd w:id="76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61" w:name="_Toc60776988"/>
      <w:bookmarkStart w:id="762" w:name="_Toc146780972"/>
      <w:r w:rsidRPr="00FA0D37">
        <w:rPr>
          <w:rFonts w:eastAsia="Malgun Gothic"/>
          <w:lang w:eastAsia="ko-KR"/>
        </w:rPr>
        <w:t>5.7.8.3</w:t>
      </w:r>
      <w:r w:rsidRPr="00FA0D37">
        <w:tab/>
        <w:t>T331 expiry or stop</w:t>
      </w:r>
      <w:bookmarkEnd w:id="761"/>
      <w:bookmarkEnd w:id="76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63" w:name="_Toc60776989"/>
      <w:bookmarkStart w:id="764" w:name="_Toc146780973"/>
      <w:r w:rsidRPr="00FA0D37">
        <w:rPr>
          <w:rFonts w:eastAsia="Malgun Gothic"/>
          <w:lang w:eastAsia="ko-KR"/>
        </w:rPr>
        <w:t>5.7.8.4</w:t>
      </w:r>
      <w:r w:rsidRPr="00FA0D37">
        <w:tab/>
        <w:t>Cell re-selection or cell selection while T331 is running</w:t>
      </w:r>
      <w:bookmarkEnd w:id="763"/>
      <w:bookmarkEnd w:id="76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65" w:name="_Toc60776990"/>
      <w:bookmarkStart w:id="766" w:name="_Toc146780974"/>
      <w:r w:rsidRPr="00FA0D37">
        <w:t>5.7.9</w:t>
      </w:r>
      <w:r w:rsidRPr="00FA0D37">
        <w:tab/>
        <w:t>Mobility history information</w:t>
      </w:r>
      <w:bookmarkEnd w:id="765"/>
      <w:bookmarkEnd w:id="766"/>
    </w:p>
    <w:p w14:paraId="07B2E18A" w14:textId="77777777" w:rsidR="00394471" w:rsidRPr="00FA0D37" w:rsidRDefault="00394471" w:rsidP="00394471">
      <w:pPr>
        <w:pStyle w:val="Heading4"/>
      </w:pPr>
      <w:bookmarkStart w:id="767" w:name="_Toc60776991"/>
      <w:bookmarkStart w:id="768" w:name="_Toc146780975"/>
      <w:r w:rsidRPr="00FA0D37">
        <w:t>5.7.9.1</w:t>
      </w:r>
      <w:r w:rsidRPr="00FA0D37">
        <w:tab/>
        <w:t>General</w:t>
      </w:r>
      <w:bookmarkEnd w:id="767"/>
      <w:bookmarkEnd w:id="76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69" w:name="_Toc60776992"/>
      <w:bookmarkStart w:id="770" w:name="_Toc146780976"/>
      <w:r w:rsidRPr="00FA0D37">
        <w:t>5.7.9.2</w:t>
      </w:r>
      <w:r w:rsidRPr="00FA0D37">
        <w:tab/>
        <w:t>Initiation</w:t>
      </w:r>
      <w:bookmarkEnd w:id="769"/>
      <w:bookmarkEnd w:id="77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71" w:name="_Toc60776993"/>
      <w:bookmarkStart w:id="772" w:name="_Toc146780977"/>
      <w:r w:rsidRPr="00FA0D37">
        <w:t>5.7.10</w:t>
      </w:r>
      <w:r w:rsidRPr="00FA0D37">
        <w:tab/>
        <w:t>UE Information</w:t>
      </w:r>
      <w:bookmarkEnd w:id="771"/>
      <w:bookmarkEnd w:id="772"/>
    </w:p>
    <w:p w14:paraId="7738AC77" w14:textId="77777777" w:rsidR="00394471" w:rsidRPr="00FA0D37" w:rsidRDefault="00394471" w:rsidP="00394471">
      <w:pPr>
        <w:pStyle w:val="Heading4"/>
      </w:pPr>
      <w:bookmarkStart w:id="773" w:name="_Toc60776994"/>
      <w:bookmarkStart w:id="774" w:name="_Toc146780978"/>
      <w:r w:rsidRPr="00FA0D37">
        <w:t>5.7.10.1</w:t>
      </w:r>
      <w:r w:rsidRPr="00FA0D37">
        <w:tab/>
        <w:t>General</w:t>
      </w:r>
      <w:bookmarkEnd w:id="773"/>
      <w:bookmarkEnd w:id="774"/>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8.1pt;height:128.95pt;mso-width-percent:0;mso-height-percent:0;mso-width-percent:0;mso-height-percent:0" o:ole="">
            <v:imagedata r:id="rId100" o:title=""/>
          </v:shape>
          <o:OLEObject Type="Embed" ProgID="Word.Picture.8" ShapeID="_x0000_i1068" DrawAspect="Content" ObjectID="_1759575507"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75" w:name="_Toc60776995"/>
      <w:bookmarkStart w:id="776" w:name="_Toc146780979"/>
      <w:r w:rsidRPr="00FA0D37">
        <w:lastRenderedPageBreak/>
        <w:t>5.7.10.2</w:t>
      </w:r>
      <w:r w:rsidRPr="00FA0D37">
        <w:tab/>
        <w:t>Initiation</w:t>
      </w:r>
      <w:bookmarkEnd w:id="775"/>
      <w:bookmarkEnd w:id="77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77" w:name="_Toc60776996"/>
      <w:bookmarkStart w:id="77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77"/>
      <w:bookmarkEnd w:id="77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79" w:name="_Toc60776997"/>
      <w:bookmarkStart w:id="780" w:name="_Toc146780981"/>
      <w:r w:rsidRPr="00FA0D37">
        <w:t>5.7.10.4</w:t>
      </w:r>
      <w:r w:rsidRPr="00FA0D37">
        <w:tab/>
        <w:t xml:space="preserve">Actions upon successful completion of </w:t>
      </w:r>
      <w:r w:rsidR="00E84B6D" w:rsidRPr="00FA0D37">
        <w:t xml:space="preserve">a </w:t>
      </w:r>
      <w:r w:rsidRPr="00FA0D37">
        <w:t>random-access procedure</w:t>
      </w:r>
      <w:bookmarkEnd w:id="779"/>
      <w:r w:rsidR="00E84B6D" w:rsidRPr="00FA0D37">
        <w:t xml:space="preserve"> or on completion of a request of on-demand system information</w:t>
      </w:r>
      <w:bookmarkEnd w:id="78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81" w:name="_Toc60776998"/>
      <w:bookmarkStart w:id="78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81"/>
      <w:bookmarkEnd w:id="78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SimSun"/>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83" w:name="_Toc146780983"/>
      <w:bookmarkStart w:id="784" w:name="_Toc60776999"/>
      <w:r w:rsidRPr="00FA0D37">
        <w:t>5.7.10.6</w:t>
      </w:r>
      <w:r w:rsidRPr="00FA0D37">
        <w:tab/>
        <w:t>Actions for the successful handover report determination</w:t>
      </w:r>
      <w:bookmarkEnd w:id="78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85" w:name="_Toc146780984"/>
      <w:r w:rsidRPr="00FA0D37">
        <w:t>5.7.11</w:t>
      </w:r>
      <w:r w:rsidRPr="00FA0D37">
        <w:tab/>
        <w:t>Void</w:t>
      </w:r>
      <w:bookmarkEnd w:id="785"/>
    </w:p>
    <w:p w14:paraId="592080AD" w14:textId="77777777" w:rsidR="00394471" w:rsidRPr="00FA0D37" w:rsidRDefault="00394471" w:rsidP="00394471">
      <w:pPr>
        <w:pStyle w:val="Heading3"/>
      </w:pPr>
      <w:bookmarkStart w:id="786" w:name="_Toc146780985"/>
      <w:r w:rsidRPr="00FA0D37">
        <w:t>5.7.12</w:t>
      </w:r>
      <w:r w:rsidRPr="00FA0D37">
        <w:tab/>
        <w:t>IAB Other Information</w:t>
      </w:r>
      <w:bookmarkEnd w:id="784"/>
      <w:bookmarkEnd w:id="786"/>
    </w:p>
    <w:p w14:paraId="4EF546E9" w14:textId="77777777" w:rsidR="00394471" w:rsidRPr="00FA0D37" w:rsidRDefault="00394471" w:rsidP="00394471">
      <w:pPr>
        <w:pStyle w:val="Heading4"/>
      </w:pPr>
      <w:bookmarkStart w:id="787" w:name="_Toc60777000"/>
      <w:bookmarkStart w:id="788" w:name="_Toc146780986"/>
      <w:r w:rsidRPr="00FA0D37">
        <w:t>5.7.12.1</w:t>
      </w:r>
      <w:r w:rsidRPr="00FA0D37">
        <w:tab/>
        <w:t>General</w:t>
      </w:r>
      <w:bookmarkEnd w:id="787"/>
      <w:bookmarkEnd w:id="788"/>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8.1pt;height:128.95pt;mso-width-percent:0;mso-height-percent:0;mso-width-percent:0;mso-height-percent:0" o:ole="">
            <v:imagedata r:id="rId102" o:title=""/>
          </v:shape>
          <o:OLEObject Type="Embed" ProgID="Word.Picture.8" ShapeID="_x0000_i1069" DrawAspect="Content" ObjectID="_1759575508"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89" w:name="_Toc60777001"/>
      <w:bookmarkStart w:id="790" w:name="_Toc146780987"/>
      <w:r w:rsidRPr="00FA0D37">
        <w:t>5.7.12.2</w:t>
      </w:r>
      <w:r w:rsidRPr="00FA0D37">
        <w:tab/>
        <w:t>Initiation</w:t>
      </w:r>
      <w:bookmarkEnd w:id="789"/>
      <w:bookmarkEnd w:id="79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91" w:name="_Toc60777002"/>
      <w:bookmarkStart w:id="792"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91"/>
      <w:bookmarkEnd w:id="79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93" w:name="_Toc146780989"/>
      <w:r w:rsidRPr="00FA0D37">
        <w:t>5.7.13</w:t>
      </w:r>
      <w:r w:rsidR="00B623BD" w:rsidRPr="00FA0D37">
        <w:tab/>
        <w:t>RLM/BFD relaxation</w:t>
      </w:r>
      <w:bookmarkEnd w:id="79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794"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94"/>
    </w:p>
    <w:p w14:paraId="445A9AEE" w14:textId="77777777" w:rsidR="00B623BD" w:rsidRPr="00FA0D37" w:rsidRDefault="00B623BD" w:rsidP="00B623BD">
      <w:bookmarkStart w:id="795" w:name="OLE_LINK11"/>
      <w:bookmarkStart w:id="796"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95"/>
    <w:bookmarkEnd w:id="79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797"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97"/>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98" w:name="_Toc146780992"/>
      <w:r w:rsidRPr="00FA0D37">
        <w:t>5.7.14</w:t>
      </w:r>
      <w:r w:rsidR="0064192E" w:rsidRPr="00FA0D37">
        <w:tab/>
        <w:t>UE Positioning Assistance Information</w:t>
      </w:r>
      <w:bookmarkEnd w:id="798"/>
    </w:p>
    <w:p w14:paraId="01C9C104" w14:textId="7E2CECE5" w:rsidR="0064192E" w:rsidRPr="00FA0D37" w:rsidRDefault="009B1D75" w:rsidP="0064192E">
      <w:pPr>
        <w:pStyle w:val="Heading4"/>
      </w:pPr>
      <w:bookmarkStart w:id="799" w:name="_Toc146780993"/>
      <w:r w:rsidRPr="00FA0D37">
        <w:t>5.7.14</w:t>
      </w:r>
      <w:r w:rsidR="0064192E" w:rsidRPr="00FA0D37">
        <w:t>.1</w:t>
      </w:r>
      <w:r w:rsidR="0064192E" w:rsidRPr="00FA0D37">
        <w:tab/>
        <w:t>General</w:t>
      </w:r>
      <w:bookmarkEnd w:id="799"/>
    </w:p>
    <w:bookmarkStart w:id="800"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4.55pt;mso-width-percent:0;mso-height-percent:0;mso-width-percent:0;mso-height-percent:0" o:ole="">
            <v:imagedata r:id="rId104" o:title=""/>
          </v:shape>
          <o:OLEObject Type="Embed" ProgID="Mscgen.Chart" ShapeID="_x0000_i1070" DrawAspect="Content" ObjectID="_1759575509" r:id="rId105"/>
        </w:object>
      </w:r>
      <w:bookmarkEnd w:id="80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01" w:name="_Toc146780994"/>
      <w:r w:rsidRPr="00FA0D37">
        <w:t>5.7.14</w:t>
      </w:r>
      <w:r w:rsidR="0064192E" w:rsidRPr="00FA0D37">
        <w:t>.2</w:t>
      </w:r>
      <w:r w:rsidR="0064192E" w:rsidRPr="00FA0D37">
        <w:tab/>
        <w:t>Initiation</w:t>
      </w:r>
      <w:bookmarkEnd w:id="80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0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0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03" w:name="_Toc146780996"/>
      <w:r w:rsidRPr="00FA0D37">
        <w:t>5.7.15</w:t>
      </w:r>
      <w:r w:rsidR="0064192E" w:rsidRPr="00FA0D37">
        <w:tab/>
      </w:r>
      <w:r w:rsidR="00892680" w:rsidRPr="00FA0D37">
        <w:t>Void</w:t>
      </w:r>
      <w:bookmarkEnd w:id="80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04" w:name="_Toc46480779"/>
      <w:bookmarkStart w:id="805" w:name="_Toc46483247"/>
      <w:bookmarkStart w:id="806" w:name="_Toc37082152"/>
      <w:bookmarkStart w:id="807" w:name="_Toc46482013"/>
      <w:bookmarkStart w:id="808" w:name="_Toc29343487"/>
      <w:bookmarkStart w:id="809" w:name="_Toc67997053"/>
      <w:bookmarkStart w:id="810" w:name="_Toc36939172"/>
      <w:bookmarkStart w:id="811" w:name="_Toc29342348"/>
      <w:bookmarkStart w:id="812" w:name="_Toc20487056"/>
      <w:bookmarkStart w:id="813" w:name="_Toc36846519"/>
      <w:bookmarkStart w:id="814" w:name="_Toc36566739"/>
      <w:bookmarkStart w:id="815" w:name="_Toc36810155"/>
      <w:r w:rsidRPr="00FA0D37">
        <w:rPr>
          <w:rFonts w:ascii="Arial" w:hAnsi="Arial"/>
          <w:sz w:val="28"/>
        </w:rPr>
        <w:t>5.7.16</w:t>
      </w:r>
      <w:r w:rsidR="00811135" w:rsidRPr="00FA0D37">
        <w:rPr>
          <w:rFonts w:ascii="Arial" w:hAnsi="Arial"/>
          <w:sz w:val="28"/>
        </w:rPr>
        <w:tab/>
        <w:t>Application layer measurement reporting</w:t>
      </w:r>
      <w:bookmarkEnd w:id="804"/>
      <w:bookmarkEnd w:id="805"/>
      <w:bookmarkEnd w:id="806"/>
      <w:bookmarkEnd w:id="807"/>
      <w:bookmarkEnd w:id="808"/>
      <w:bookmarkEnd w:id="809"/>
      <w:bookmarkEnd w:id="810"/>
      <w:bookmarkEnd w:id="811"/>
      <w:bookmarkEnd w:id="812"/>
      <w:bookmarkEnd w:id="813"/>
      <w:bookmarkEnd w:id="814"/>
      <w:bookmarkEnd w:id="81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16" w:name="_Toc20487057"/>
      <w:bookmarkStart w:id="817" w:name="_Toc36810156"/>
      <w:bookmarkStart w:id="818" w:name="_Toc37082153"/>
      <w:bookmarkStart w:id="819" w:name="_Toc36939173"/>
      <w:bookmarkStart w:id="820" w:name="_Toc29342349"/>
      <w:bookmarkStart w:id="821" w:name="_Toc36846520"/>
      <w:bookmarkStart w:id="822" w:name="_Toc46482014"/>
      <w:bookmarkStart w:id="823" w:name="_Toc67997054"/>
      <w:bookmarkStart w:id="824" w:name="_Toc29343488"/>
      <w:bookmarkStart w:id="825" w:name="_Toc36566740"/>
      <w:bookmarkStart w:id="826" w:name="_Toc46480780"/>
      <w:bookmarkStart w:id="82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16"/>
      <w:bookmarkEnd w:id="817"/>
      <w:bookmarkEnd w:id="818"/>
      <w:bookmarkEnd w:id="819"/>
      <w:bookmarkEnd w:id="820"/>
      <w:bookmarkEnd w:id="821"/>
      <w:bookmarkEnd w:id="822"/>
      <w:bookmarkEnd w:id="823"/>
      <w:bookmarkEnd w:id="824"/>
      <w:bookmarkEnd w:id="825"/>
      <w:bookmarkEnd w:id="826"/>
      <w:bookmarkEnd w:id="827"/>
    </w:p>
    <w:bookmarkStart w:id="828" w:name="_MON_1681668510"/>
    <w:bookmarkEnd w:id="828"/>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5.6pt;height:130.85pt;mso-width-percent:0;mso-height-percent:0;mso-width-percent:0;mso-height-percent:0" o:ole="">
            <v:imagedata r:id="rId106" o:title=""/>
          </v:shape>
          <o:OLEObject Type="Embed" ProgID="Word.Picture.8" ShapeID="_x0000_i1071" DrawAspect="Content" ObjectID="_1759575510"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2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30" w:name="_Toc20487058"/>
      <w:bookmarkStart w:id="831" w:name="_Toc29342350"/>
      <w:bookmarkStart w:id="832" w:name="_Toc29343489"/>
      <w:bookmarkStart w:id="833" w:name="_Toc36939174"/>
      <w:bookmarkStart w:id="834" w:name="_Toc37082154"/>
      <w:bookmarkStart w:id="835" w:name="_Toc46480781"/>
      <w:bookmarkStart w:id="836" w:name="_Toc46482015"/>
      <w:bookmarkStart w:id="837" w:name="_Toc36566741"/>
      <w:bookmarkStart w:id="838" w:name="_Toc36810157"/>
      <w:bookmarkStart w:id="839" w:name="_Toc36846521"/>
      <w:bookmarkStart w:id="840" w:name="_Toc46483249"/>
      <w:bookmarkStart w:id="841" w:name="_Toc67997055"/>
      <w:bookmarkEnd w:id="82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30"/>
      <w:bookmarkEnd w:id="831"/>
      <w:bookmarkEnd w:id="832"/>
      <w:bookmarkEnd w:id="833"/>
      <w:bookmarkEnd w:id="834"/>
      <w:bookmarkEnd w:id="835"/>
      <w:bookmarkEnd w:id="836"/>
      <w:bookmarkEnd w:id="837"/>
      <w:bookmarkEnd w:id="838"/>
      <w:bookmarkEnd w:id="839"/>
      <w:bookmarkEnd w:id="840"/>
      <w:bookmarkEnd w:id="84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42" w:name="_Toc146780997"/>
      <w:bookmarkStart w:id="843" w:name="_Toc60777003"/>
      <w:r w:rsidRPr="00FA0D37">
        <w:t>5.7.17</w:t>
      </w:r>
      <w:r w:rsidRPr="00FA0D37">
        <w:tab/>
        <w:t>Derivation of pathloss reference for TA validation of SRS for Positioning transmission and CG-SDT in RRC_INACTIVE</w:t>
      </w:r>
      <w:bookmarkEnd w:id="842"/>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844" w:name="_Toc146780998"/>
      <w:r w:rsidRPr="00FA0D37">
        <w:t>5.8</w:t>
      </w:r>
      <w:r w:rsidRPr="00FA0D37">
        <w:tab/>
        <w:t>Sidelink</w:t>
      </w:r>
      <w:bookmarkEnd w:id="843"/>
      <w:bookmarkEnd w:id="844"/>
    </w:p>
    <w:p w14:paraId="68F6483A" w14:textId="77777777" w:rsidR="00394471" w:rsidRPr="00FA0D37" w:rsidRDefault="00394471" w:rsidP="00394471">
      <w:pPr>
        <w:pStyle w:val="Heading3"/>
      </w:pPr>
      <w:bookmarkStart w:id="845" w:name="_Toc60777004"/>
      <w:bookmarkStart w:id="846" w:name="_Toc146780999"/>
      <w:r w:rsidRPr="00FA0D37">
        <w:t>5.8.1</w:t>
      </w:r>
      <w:r w:rsidRPr="00FA0D37">
        <w:tab/>
        <w:t>General</w:t>
      </w:r>
      <w:bookmarkEnd w:id="845"/>
      <w:bookmarkEnd w:id="84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4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48" w:name="_Toc146781000"/>
      <w:r w:rsidRPr="00FA0D37">
        <w:t>5.8.2</w:t>
      </w:r>
      <w:r w:rsidRPr="00FA0D37">
        <w:tab/>
        <w:t>Conditions for NR sidelink communication</w:t>
      </w:r>
      <w:r w:rsidR="00BD7E37" w:rsidRPr="00FA0D37">
        <w:t>/discovery</w:t>
      </w:r>
      <w:r w:rsidRPr="00FA0D37">
        <w:t xml:space="preserve"> operation</w:t>
      </w:r>
      <w:bookmarkEnd w:id="847"/>
      <w:bookmarkEnd w:id="84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49" w:name="_Toc60777006"/>
      <w:bookmarkStart w:id="850" w:name="_Toc146781001"/>
      <w:r w:rsidRPr="00FA0D37">
        <w:lastRenderedPageBreak/>
        <w:t>5.8.3</w:t>
      </w:r>
      <w:r w:rsidRPr="00FA0D37">
        <w:tab/>
        <w:t>Sidelink UE information for NR sidelink communication</w:t>
      </w:r>
      <w:bookmarkEnd w:id="849"/>
      <w:r w:rsidR="00BD7E37" w:rsidRPr="00FA0D37">
        <w:t>/discovery</w:t>
      </w:r>
      <w:bookmarkEnd w:id="850"/>
    </w:p>
    <w:p w14:paraId="16ECCE58" w14:textId="77777777" w:rsidR="00394471" w:rsidRPr="00FA0D37" w:rsidRDefault="00394471" w:rsidP="00394471">
      <w:pPr>
        <w:pStyle w:val="Heading4"/>
        <w:rPr>
          <w:noProof/>
        </w:rPr>
      </w:pPr>
      <w:bookmarkStart w:id="851" w:name="_Toc60777007"/>
      <w:bookmarkStart w:id="852" w:name="_Toc146781002"/>
      <w:r w:rsidRPr="00FA0D37">
        <w:t>5.8.</w:t>
      </w:r>
      <w:r w:rsidRPr="00FA0D37">
        <w:rPr>
          <w:lang w:eastAsia="zh-CN"/>
        </w:rPr>
        <w:t>3</w:t>
      </w:r>
      <w:r w:rsidRPr="00FA0D37">
        <w:t>.1</w:t>
      </w:r>
      <w:r w:rsidRPr="00FA0D37">
        <w:tab/>
        <w:t>General</w:t>
      </w:r>
      <w:bookmarkEnd w:id="851"/>
      <w:bookmarkEnd w:id="852"/>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5pt;height:102.05pt;mso-width-percent:0;mso-height-percent:0;mso-width-percent:0;mso-height-percent:0" o:ole="">
            <v:imagedata r:id="rId108" o:title=""/>
          </v:shape>
          <o:OLEObject Type="Embed" ProgID="Mscgen.Chart" ShapeID="_x0000_i1072" DrawAspect="Content" ObjectID="_1759575511"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5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54" w:name="_Toc146781003"/>
      <w:r w:rsidRPr="00FA0D37">
        <w:t>5.8.</w:t>
      </w:r>
      <w:r w:rsidRPr="00FA0D37">
        <w:rPr>
          <w:lang w:eastAsia="zh-CN"/>
        </w:rPr>
        <w:t>3</w:t>
      </w:r>
      <w:r w:rsidRPr="00FA0D37">
        <w:t>.2</w:t>
      </w:r>
      <w:r w:rsidRPr="00FA0D37">
        <w:tab/>
        <w:t>Initiation</w:t>
      </w:r>
      <w:bookmarkEnd w:id="853"/>
      <w:bookmarkEnd w:id="85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5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5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55"/>
      <w:bookmarkEnd w:id="85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57" w:name="_Toc60777010"/>
      <w:bookmarkStart w:id="858" w:name="_Toc146781005"/>
      <w:r w:rsidRPr="00FA0D37">
        <w:t>5.8.4</w:t>
      </w:r>
      <w:r w:rsidRPr="00FA0D37">
        <w:tab/>
        <w:t>Void</w:t>
      </w:r>
      <w:bookmarkEnd w:id="857"/>
      <w:bookmarkEnd w:id="858"/>
    </w:p>
    <w:p w14:paraId="1F968F3A" w14:textId="0C15324E" w:rsidR="00394471" w:rsidRPr="00FA0D37" w:rsidRDefault="00394471" w:rsidP="00394471">
      <w:pPr>
        <w:pStyle w:val="Heading3"/>
      </w:pPr>
      <w:bookmarkStart w:id="859" w:name="_Toc60777011"/>
      <w:bookmarkStart w:id="860" w:name="_Toc146781006"/>
      <w:r w:rsidRPr="00FA0D37">
        <w:t>5.8.5</w:t>
      </w:r>
      <w:r w:rsidRPr="00FA0D37">
        <w:tab/>
        <w:t>Sidelink synchronisation information transmission for NR sidelink communication</w:t>
      </w:r>
      <w:bookmarkEnd w:id="859"/>
      <w:r w:rsidR="00BD7E37" w:rsidRPr="00FA0D37">
        <w:t>/discovery</w:t>
      </w:r>
      <w:bookmarkEnd w:id="860"/>
    </w:p>
    <w:p w14:paraId="6E015D8A" w14:textId="77777777" w:rsidR="00394471" w:rsidRPr="00FA0D37" w:rsidRDefault="00394471" w:rsidP="00394471">
      <w:pPr>
        <w:pStyle w:val="Heading4"/>
      </w:pPr>
      <w:bookmarkStart w:id="861" w:name="_Toc60777012"/>
      <w:bookmarkStart w:id="862" w:name="_Toc146781007"/>
      <w:r w:rsidRPr="00FA0D37">
        <w:t>5.8.5.1</w:t>
      </w:r>
      <w:r w:rsidRPr="00FA0D37">
        <w:tab/>
        <w:t>General</w:t>
      </w:r>
      <w:bookmarkEnd w:id="861"/>
      <w:bookmarkEnd w:id="862"/>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5pt;height:127.7pt;mso-width-percent:0;mso-height-percent:0;mso-width-percent:0;mso-height-percent:0" o:ole="">
            <v:imagedata r:id="rId110" o:title=""/>
          </v:shape>
          <o:OLEObject Type="Embed" ProgID="Mscgen.Chart" ShapeID="_x0000_i1073" DrawAspect="Content" ObjectID="_1759575512"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4pt;height:104.55pt;mso-width-percent:0;mso-height-percent:0;mso-width-percent:0;mso-height-percent:0" o:ole="">
            <v:imagedata r:id="rId112" o:title=""/>
          </v:shape>
          <o:OLEObject Type="Embed" ProgID="Mscgen.Chart" ShapeID="_x0000_i1074" DrawAspect="Content" ObjectID="_1759575513"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63" w:name="_Toc60777013"/>
      <w:bookmarkStart w:id="864" w:name="_Toc146781008"/>
      <w:r w:rsidRPr="00FA0D37">
        <w:t>5.8.5.2</w:t>
      </w:r>
      <w:r w:rsidRPr="00FA0D37">
        <w:tab/>
        <w:t>Initiation</w:t>
      </w:r>
      <w:bookmarkEnd w:id="863"/>
      <w:bookmarkEnd w:id="86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65" w:name="_Toc60777014"/>
      <w:bookmarkStart w:id="866" w:name="_Toc146781009"/>
      <w:r w:rsidRPr="00FA0D37">
        <w:t>5.8.5.3</w:t>
      </w:r>
      <w:r w:rsidRPr="00FA0D37">
        <w:tab/>
        <w:t>Transmission of SLSS</w:t>
      </w:r>
      <w:bookmarkEnd w:id="865"/>
      <w:bookmarkEnd w:id="86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67" w:name="_Toc60777015"/>
      <w:bookmarkStart w:id="868" w:name="_Toc146781010"/>
      <w:r w:rsidRPr="00FA0D37">
        <w:t>5.8.5a</w:t>
      </w:r>
      <w:r w:rsidRPr="00FA0D37">
        <w:tab/>
        <w:t>Sidelink synchronisation information transmission for V2X sidelink communication</w:t>
      </w:r>
      <w:bookmarkEnd w:id="867"/>
      <w:bookmarkEnd w:id="868"/>
    </w:p>
    <w:p w14:paraId="549BB199" w14:textId="77777777" w:rsidR="00394471" w:rsidRPr="00FA0D37" w:rsidRDefault="00394471" w:rsidP="00394471">
      <w:pPr>
        <w:pStyle w:val="Heading4"/>
      </w:pPr>
      <w:bookmarkStart w:id="869" w:name="_Toc60777016"/>
      <w:bookmarkStart w:id="870" w:name="_Toc146781011"/>
      <w:r w:rsidRPr="00FA0D37">
        <w:t>5.8.5a.1</w:t>
      </w:r>
      <w:r w:rsidRPr="00FA0D37">
        <w:tab/>
        <w:t>General</w:t>
      </w:r>
      <w:bookmarkEnd w:id="869"/>
      <w:bookmarkEnd w:id="870"/>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55pt;height:128.95pt;mso-width-percent:0;mso-height-percent:0;mso-width-percent:0;mso-height-percent:0" o:ole="">
            <v:imagedata r:id="rId114" o:title=""/>
          </v:shape>
          <o:OLEObject Type="Embed" ProgID="Mscgen.Chart" ShapeID="_x0000_i1075" DrawAspect="Content" ObjectID="_1759575514"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2.7pt;height:102.05pt;mso-width-percent:0;mso-height-percent:0;mso-width-percent:0;mso-height-percent:0" o:ole="">
            <v:imagedata r:id="rId116" o:title=""/>
          </v:shape>
          <o:OLEObject Type="Embed" ProgID="Mscgen.Chart" ShapeID="_x0000_i1076" DrawAspect="Content" ObjectID="_1759575515"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71" w:name="_Toc60777017"/>
      <w:bookmarkStart w:id="872" w:name="_Toc146781012"/>
      <w:r w:rsidRPr="00FA0D37">
        <w:t>5.8.5a.2</w:t>
      </w:r>
      <w:r w:rsidRPr="00FA0D37">
        <w:tab/>
        <w:t>Initiation</w:t>
      </w:r>
      <w:bookmarkEnd w:id="871"/>
      <w:bookmarkEnd w:id="87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73" w:name="_Toc60777018"/>
      <w:bookmarkStart w:id="874" w:name="_Toc146781013"/>
      <w:r w:rsidRPr="00FA0D37">
        <w:t>5.8.6</w:t>
      </w:r>
      <w:r w:rsidRPr="00FA0D37">
        <w:tab/>
        <w:t>Sidelink synchronisation reference</w:t>
      </w:r>
      <w:bookmarkEnd w:id="873"/>
      <w:bookmarkEnd w:id="874"/>
    </w:p>
    <w:p w14:paraId="3FE1FA26" w14:textId="77777777" w:rsidR="00394471" w:rsidRPr="00FA0D37" w:rsidRDefault="00394471" w:rsidP="00394471">
      <w:pPr>
        <w:pStyle w:val="Heading4"/>
      </w:pPr>
      <w:bookmarkStart w:id="875" w:name="_Toc60777019"/>
      <w:bookmarkStart w:id="876" w:name="_Toc146781014"/>
      <w:r w:rsidRPr="00FA0D37">
        <w:t>5.8.6.1</w:t>
      </w:r>
      <w:r w:rsidRPr="00FA0D37">
        <w:tab/>
        <w:t>General</w:t>
      </w:r>
      <w:bookmarkEnd w:id="875"/>
      <w:bookmarkEnd w:id="87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77" w:name="_Toc60777020"/>
      <w:bookmarkStart w:id="878" w:name="_Toc146781015"/>
      <w:r w:rsidRPr="00FA0D37">
        <w:t>5.8.6.2</w:t>
      </w:r>
      <w:r w:rsidRPr="00FA0D37">
        <w:tab/>
        <w:t>Selection and reselection of synchronisation reference</w:t>
      </w:r>
      <w:bookmarkEnd w:id="877"/>
      <w:bookmarkEnd w:id="87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79" w:name="_Toc60777021"/>
      <w:bookmarkStart w:id="880" w:name="_Toc146781016"/>
      <w:r w:rsidRPr="00FA0D37">
        <w:t>5.8.6.3</w:t>
      </w:r>
      <w:r w:rsidRPr="00FA0D37">
        <w:tab/>
        <w:t>Sidelink communication transmission reference cell selection</w:t>
      </w:r>
      <w:bookmarkEnd w:id="879"/>
      <w:bookmarkEnd w:id="880"/>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81" w:name="_Toc60777022"/>
      <w:bookmarkStart w:id="882" w:name="_Toc146781017"/>
      <w:r w:rsidRPr="00FA0D37">
        <w:t>5.8.7</w:t>
      </w:r>
      <w:r w:rsidRPr="00FA0D37">
        <w:tab/>
        <w:t>Sidelink communication reception</w:t>
      </w:r>
      <w:bookmarkEnd w:id="881"/>
      <w:bookmarkEnd w:id="88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83" w:name="_Toc60777023"/>
      <w:bookmarkStart w:id="884" w:name="_Toc146781018"/>
      <w:r w:rsidRPr="00FA0D37">
        <w:t>5.8.8</w:t>
      </w:r>
      <w:r w:rsidRPr="00FA0D37">
        <w:tab/>
        <w:t>Sidelink communication transmission</w:t>
      </w:r>
      <w:bookmarkEnd w:id="883"/>
      <w:bookmarkEnd w:id="884"/>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85" w:name="_Toc60777024"/>
      <w:bookmarkStart w:id="886"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85"/>
      <w:bookmarkEnd w:id="886"/>
    </w:p>
    <w:p w14:paraId="578882C7" w14:textId="77777777" w:rsidR="00394471" w:rsidRPr="00FA0D37" w:rsidRDefault="00394471" w:rsidP="00394471">
      <w:pPr>
        <w:pStyle w:val="Heading4"/>
      </w:pPr>
      <w:bookmarkStart w:id="887" w:name="_Toc60777025"/>
      <w:bookmarkStart w:id="888" w:name="_Toc146781020"/>
      <w:r w:rsidRPr="00FA0D37">
        <w:t>5.8.9.1</w:t>
      </w:r>
      <w:r w:rsidRPr="00FA0D37">
        <w:tab/>
        <w:t>Sidelink RRC reconfiguration</w:t>
      </w:r>
      <w:bookmarkEnd w:id="887"/>
      <w:bookmarkEnd w:id="888"/>
    </w:p>
    <w:p w14:paraId="2B0DFE43" w14:textId="77777777" w:rsidR="00394471" w:rsidRPr="00FA0D37" w:rsidRDefault="00394471" w:rsidP="00394471">
      <w:pPr>
        <w:pStyle w:val="Heading5"/>
      </w:pPr>
      <w:bookmarkStart w:id="889" w:name="_Toc60777026"/>
      <w:bookmarkStart w:id="890" w:name="_Toc146781021"/>
      <w:r w:rsidRPr="00FA0D37">
        <w:rPr>
          <w:rFonts w:eastAsia="MS Mincho"/>
        </w:rPr>
        <w:t>5.8.9.1.1</w:t>
      </w:r>
      <w:r w:rsidRPr="00FA0D37">
        <w:rPr>
          <w:rFonts w:eastAsia="MS Mincho"/>
        </w:rPr>
        <w:tab/>
      </w:r>
      <w:r w:rsidRPr="00FA0D37">
        <w:t>General</w:t>
      </w:r>
      <w:bookmarkEnd w:id="889"/>
      <w:bookmarkEnd w:id="890"/>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05pt;height:106.45pt;mso-width-percent:0;mso-height-percent:0;mso-width-percent:0;mso-height-percent:0" o:ole="">
            <v:imagedata r:id="rId118" o:title=""/>
          </v:shape>
          <o:OLEObject Type="Embed" ProgID="Mscgen.Chart" ShapeID="_x0000_i1077" DrawAspect="Content" ObjectID="_1759575516"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3pt;height:106.45pt;mso-width-percent:0;mso-height-percent:0;mso-width-percent:0;mso-height-percent:0" o:ole="">
            <v:imagedata r:id="rId120" o:title=""/>
          </v:shape>
          <o:OLEObject Type="Embed" ProgID="Mscgen.Chart" ShapeID="_x0000_i1078" DrawAspect="Content" ObjectID="_1759575517"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91" w:name="_Toc60777027"/>
      <w:bookmarkStart w:id="89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91"/>
      <w:bookmarkEnd w:id="89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93" w:name="_Toc60777028"/>
      <w:bookmarkStart w:id="89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93"/>
      <w:bookmarkEnd w:id="89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95" w:name="_Toc60777029"/>
      <w:bookmarkStart w:id="896" w:name="_Toc146781024"/>
      <w:r w:rsidRPr="00FA0D37">
        <w:rPr>
          <w:rFonts w:eastAsia="MS Mincho"/>
        </w:rPr>
        <w:t>5.8.9.1.4</w:t>
      </w:r>
      <w:r w:rsidRPr="00FA0D37">
        <w:rPr>
          <w:rFonts w:eastAsia="MS Mincho"/>
        </w:rPr>
        <w:tab/>
        <w:t>Void</w:t>
      </w:r>
      <w:bookmarkEnd w:id="895"/>
      <w:bookmarkEnd w:id="896"/>
    </w:p>
    <w:p w14:paraId="5946FF37" w14:textId="77777777" w:rsidR="00394471" w:rsidRPr="00FA0D37" w:rsidRDefault="00394471" w:rsidP="00394471">
      <w:pPr>
        <w:pStyle w:val="Heading5"/>
        <w:rPr>
          <w:rFonts w:eastAsia="MS Mincho"/>
        </w:rPr>
      </w:pPr>
      <w:bookmarkStart w:id="897" w:name="_Toc60777030"/>
      <w:bookmarkStart w:id="898" w:name="_Toc146781025"/>
      <w:r w:rsidRPr="00FA0D37">
        <w:rPr>
          <w:rFonts w:eastAsia="MS Mincho"/>
        </w:rPr>
        <w:t>5.8.9.1.5</w:t>
      </w:r>
      <w:r w:rsidRPr="00FA0D37">
        <w:rPr>
          <w:rFonts w:eastAsia="MS Mincho"/>
        </w:rPr>
        <w:tab/>
        <w:t>Void</w:t>
      </w:r>
      <w:bookmarkEnd w:id="897"/>
      <w:bookmarkEnd w:id="898"/>
    </w:p>
    <w:p w14:paraId="13B9B700" w14:textId="77777777" w:rsidR="00394471" w:rsidRPr="00FA0D37" w:rsidRDefault="00394471" w:rsidP="00394471">
      <w:pPr>
        <w:pStyle w:val="Heading5"/>
        <w:rPr>
          <w:rFonts w:eastAsia="MS Mincho"/>
        </w:rPr>
      </w:pPr>
      <w:bookmarkStart w:id="899" w:name="_Toc60777031"/>
      <w:bookmarkStart w:id="900" w:name="_Toc146781026"/>
      <w:r w:rsidRPr="00FA0D37">
        <w:rPr>
          <w:rFonts w:eastAsia="MS Mincho"/>
        </w:rPr>
        <w:t>5.8.9.1.6</w:t>
      </w:r>
      <w:r w:rsidRPr="00FA0D37">
        <w:rPr>
          <w:rFonts w:eastAsia="MS Mincho"/>
        </w:rPr>
        <w:tab/>
        <w:t>Void</w:t>
      </w:r>
      <w:bookmarkEnd w:id="899"/>
      <w:bookmarkEnd w:id="900"/>
    </w:p>
    <w:p w14:paraId="56AE428E" w14:textId="77777777" w:rsidR="00394471" w:rsidRPr="00FA0D37" w:rsidRDefault="00394471" w:rsidP="00394471">
      <w:pPr>
        <w:pStyle w:val="Heading5"/>
        <w:rPr>
          <w:rFonts w:eastAsia="MS Mincho"/>
        </w:rPr>
      </w:pPr>
      <w:bookmarkStart w:id="901" w:name="_Toc60777032"/>
      <w:bookmarkStart w:id="902" w:name="_Toc146781027"/>
      <w:r w:rsidRPr="00FA0D37">
        <w:rPr>
          <w:rFonts w:eastAsia="MS Mincho"/>
        </w:rPr>
        <w:t>5.8.9.1.7</w:t>
      </w:r>
      <w:r w:rsidRPr="00FA0D37">
        <w:rPr>
          <w:rFonts w:eastAsia="MS Mincho"/>
        </w:rPr>
        <w:tab/>
        <w:t>Void</w:t>
      </w:r>
      <w:bookmarkEnd w:id="901"/>
      <w:bookmarkEnd w:id="902"/>
    </w:p>
    <w:p w14:paraId="763C2D54" w14:textId="77777777" w:rsidR="00394471" w:rsidRPr="00FA0D37" w:rsidRDefault="00394471" w:rsidP="00394471">
      <w:pPr>
        <w:pStyle w:val="Heading5"/>
        <w:rPr>
          <w:rFonts w:eastAsia="MS Mincho"/>
        </w:rPr>
      </w:pPr>
      <w:bookmarkStart w:id="903" w:name="_Toc60777033"/>
      <w:bookmarkStart w:id="90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03"/>
      <w:bookmarkEnd w:id="90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05" w:name="_Toc60777034"/>
      <w:bookmarkStart w:id="90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05"/>
      <w:bookmarkEnd w:id="90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07" w:name="_Toc60777035"/>
      <w:bookmarkStart w:id="908" w:name="_Toc146781030"/>
      <w:r w:rsidRPr="00FA0D37">
        <w:t>5.8.9.1a</w:t>
      </w:r>
      <w:r w:rsidRPr="00FA0D37">
        <w:tab/>
        <w:t>Sidelink radio bearer management</w:t>
      </w:r>
      <w:bookmarkEnd w:id="907"/>
      <w:bookmarkEnd w:id="908"/>
    </w:p>
    <w:p w14:paraId="0A409E4C" w14:textId="77777777" w:rsidR="00394471" w:rsidRPr="00FA0D37" w:rsidRDefault="00394471" w:rsidP="00394471">
      <w:pPr>
        <w:pStyle w:val="Heading5"/>
        <w:rPr>
          <w:rFonts w:eastAsia="MS Mincho"/>
        </w:rPr>
      </w:pPr>
      <w:bookmarkStart w:id="909" w:name="_Toc60777036"/>
      <w:bookmarkStart w:id="910" w:name="_Toc146781031"/>
      <w:r w:rsidRPr="00FA0D37">
        <w:rPr>
          <w:rFonts w:eastAsia="MS Mincho"/>
        </w:rPr>
        <w:t>5.8.9.1a.1</w:t>
      </w:r>
      <w:r w:rsidRPr="00FA0D37">
        <w:rPr>
          <w:rFonts w:eastAsia="MS Mincho"/>
        </w:rPr>
        <w:tab/>
        <w:t>Sidelink DRB release</w:t>
      </w:r>
      <w:bookmarkEnd w:id="909"/>
      <w:bookmarkEnd w:id="91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11" w:name="_Toc60777037"/>
      <w:bookmarkStart w:id="912" w:name="_Toc146781032"/>
      <w:r w:rsidRPr="00FA0D37">
        <w:rPr>
          <w:rFonts w:eastAsia="MS Mincho"/>
        </w:rPr>
        <w:t>5.8.9.1a.2</w:t>
      </w:r>
      <w:r w:rsidRPr="00FA0D37">
        <w:rPr>
          <w:rFonts w:eastAsia="MS Mincho"/>
        </w:rPr>
        <w:tab/>
        <w:t>Sidelink DRB addition/modification</w:t>
      </w:r>
      <w:bookmarkEnd w:id="911"/>
      <w:bookmarkEnd w:id="91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13" w:name="_Toc60777038"/>
      <w:bookmarkStart w:id="914" w:name="_Toc146781033"/>
      <w:r w:rsidRPr="00FA0D37">
        <w:rPr>
          <w:rFonts w:eastAsia="MS Mincho"/>
        </w:rPr>
        <w:t>5.8.9.1a.3</w:t>
      </w:r>
      <w:r w:rsidRPr="00FA0D37">
        <w:rPr>
          <w:rFonts w:eastAsia="MS Mincho"/>
        </w:rPr>
        <w:tab/>
        <w:t>Sidelink SRB release</w:t>
      </w:r>
      <w:bookmarkEnd w:id="913"/>
      <w:bookmarkEnd w:id="91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15" w:name="_Toc60777039"/>
      <w:bookmarkStart w:id="916" w:name="_Toc146781034"/>
      <w:r w:rsidRPr="00FA0D37">
        <w:rPr>
          <w:rFonts w:eastAsia="MS Mincho"/>
        </w:rPr>
        <w:t>5.8.9.1a.4</w:t>
      </w:r>
      <w:r w:rsidRPr="00FA0D37">
        <w:rPr>
          <w:rFonts w:eastAsia="MS Mincho"/>
        </w:rPr>
        <w:tab/>
        <w:t>Sidelink SRB addition</w:t>
      </w:r>
      <w:bookmarkEnd w:id="915"/>
      <w:bookmarkEnd w:id="91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17" w:name="_Toc60777040"/>
      <w:bookmarkStart w:id="918" w:name="_Toc146781035"/>
      <w:r w:rsidRPr="00FA0D37">
        <w:t>5.8.9.2</w:t>
      </w:r>
      <w:r w:rsidRPr="00FA0D37">
        <w:tab/>
        <w:t>Sidelink UE capability transfer</w:t>
      </w:r>
      <w:bookmarkEnd w:id="917"/>
      <w:bookmarkEnd w:id="918"/>
    </w:p>
    <w:p w14:paraId="2DAD8997" w14:textId="77777777" w:rsidR="00394471" w:rsidRPr="00FA0D37" w:rsidRDefault="00394471" w:rsidP="00394471">
      <w:pPr>
        <w:pStyle w:val="Heading4"/>
      </w:pPr>
      <w:bookmarkStart w:id="919" w:name="_Toc60777041"/>
      <w:bookmarkStart w:id="920" w:name="_Toc146781036"/>
      <w:r w:rsidRPr="00FA0D37">
        <w:t>5.8.9.2.1</w:t>
      </w:r>
      <w:r w:rsidRPr="00FA0D37">
        <w:tab/>
        <w:t>General</w:t>
      </w:r>
      <w:bookmarkEnd w:id="919"/>
      <w:bookmarkEnd w:id="92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25pt;height:102.05pt;mso-width-percent:0;mso-height-percent:0;mso-width-percent:0;mso-height-percent:0" o:ole="">
            <v:imagedata r:id="rId122" o:title=""/>
          </v:shape>
          <o:OLEObject Type="Embed" ProgID="Mscgen.Chart" ShapeID="_x0000_i1079" DrawAspect="Content" ObjectID="_1759575518"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21" w:name="_Toc60777042"/>
      <w:bookmarkStart w:id="922" w:name="_Toc146781037"/>
      <w:r w:rsidRPr="00FA0D37">
        <w:t>5.8.9.2.2</w:t>
      </w:r>
      <w:r w:rsidRPr="00FA0D37">
        <w:tab/>
        <w:t>Initiation</w:t>
      </w:r>
      <w:bookmarkEnd w:id="921"/>
      <w:bookmarkEnd w:id="92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23" w:name="_Toc60777043"/>
      <w:bookmarkStart w:id="92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23"/>
      <w:bookmarkEnd w:id="92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25" w:name="_Toc60777044"/>
      <w:bookmarkStart w:id="926" w:name="_Toc146781039"/>
      <w:r w:rsidRPr="00FA0D37">
        <w:t>5.8.9.2.4</w:t>
      </w:r>
      <w:r w:rsidRPr="00FA0D37">
        <w:tab/>
        <w:t xml:space="preserve">Actions related to reception of the </w:t>
      </w:r>
      <w:r w:rsidRPr="00FA0D37">
        <w:rPr>
          <w:i/>
        </w:rPr>
        <w:t>UECapabilityEnquirySidelink</w:t>
      </w:r>
      <w:r w:rsidRPr="00FA0D37">
        <w:t xml:space="preserve"> by the UE</w:t>
      </w:r>
      <w:bookmarkEnd w:id="925"/>
      <w:bookmarkEnd w:id="92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27" w:name="_Toc60777045"/>
      <w:bookmarkStart w:id="928" w:name="_Toc146781040"/>
      <w:r w:rsidRPr="00FA0D37">
        <w:t>5.8.9.3</w:t>
      </w:r>
      <w:r w:rsidRPr="00FA0D37">
        <w:tab/>
        <w:t>Sidelink radio link failure related actions</w:t>
      </w:r>
      <w:bookmarkEnd w:id="927"/>
      <w:bookmarkEnd w:id="92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29" w:name="_Toc60777046"/>
      <w:bookmarkStart w:id="930" w:name="_Toc146781041"/>
      <w:r w:rsidRPr="00FA0D37">
        <w:t>5.8.9.4</w:t>
      </w:r>
      <w:r w:rsidRPr="00FA0D37">
        <w:tab/>
        <w:t>Sidelink common control information</w:t>
      </w:r>
      <w:bookmarkEnd w:id="929"/>
      <w:bookmarkEnd w:id="930"/>
    </w:p>
    <w:p w14:paraId="130BEC59" w14:textId="77777777" w:rsidR="00394471" w:rsidRPr="00FA0D37" w:rsidRDefault="00394471" w:rsidP="00394471">
      <w:pPr>
        <w:pStyle w:val="Heading5"/>
        <w:rPr>
          <w:rFonts w:eastAsia="MS Mincho"/>
        </w:rPr>
      </w:pPr>
      <w:bookmarkStart w:id="931" w:name="_Toc60777047"/>
      <w:bookmarkStart w:id="932" w:name="_Toc146781042"/>
      <w:r w:rsidRPr="00FA0D37">
        <w:rPr>
          <w:rFonts w:eastAsia="MS Mincho"/>
        </w:rPr>
        <w:t>5.8.9.4.1</w:t>
      </w:r>
      <w:r w:rsidRPr="00FA0D37">
        <w:rPr>
          <w:rFonts w:eastAsia="MS Mincho"/>
        </w:rPr>
        <w:tab/>
        <w:t>General</w:t>
      </w:r>
      <w:bookmarkEnd w:id="931"/>
      <w:bookmarkEnd w:id="93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33" w:name="_Toc60777048"/>
      <w:bookmarkStart w:id="93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33"/>
      <w:bookmarkEnd w:id="93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35" w:name="_Toc60777049"/>
      <w:bookmarkStart w:id="93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35"/>
      <w:bookmarkEnd w:id="93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37" w:name="_Toc46439423"/>
      <w:bookmarkStart w:id="938" w:name="_Toc46444260"/>
      <w:bookmarkStart w:id="939" w:name="_Toc46487021"/>
      <w:bookmarkStart w:id="940" w:name="_Toc52836899"/>
      <w:bookmarkStart w:id="941" w:name="_Toc52837907"/>
      <w:bookmarkStart w:id="942" w:name="_Toc53006547"/>
      <w:bookmarkStart w:id="943" w:name="_Toc60777050"/>
      <w:bookmarkStart w:id="944" w:name="_Toc146781045"/>
      <w:r w:rsidRPr="00FA0D37">
        <w:t>5.8.9.5</w:t>
      </w:r>
      <w:r w:rsidRPr="00FA0D37">
        <w:tab/>
      </w:r>
      <w:bookmarkEnd w:id="937"/>
      <w:bookmarkEnd w:id="938"/>
      <w:bookmarkEnd w:id="939"/>
      <w:bookmarkEnd w:id="940"/>
      <w:bookmarkEnd w:id="941"/>
      <w:bookmarkEnd w:id="942"/>
      <w:r w:rsidRPr="00FA0D37">
        <w:t>Actions related to PC5-RRC connection release requested by upper layers</w:t>
      </w:r>
      <w:bookmarkEnd w:id="943"/>
      <w:bookmarkEnd w:id="94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45" w:name="_Toc146781046"/>
      <w:bookmarkStart w:id="946" w:name="_Toc60777051"/>
      <w:r w:rsidRPr="00FA0D37">
        <w:t>5.8.9.6</w:t>
      </w:r>
      <w:r w:rsidRPr="00FA0D37">
        <w:tab/>
      </w:r>
      <w:r w:rsidR="00FA75F4" w:rsidRPr="00FA0D37">
        <w:t xml:space="preserve">Sidelink </w:t>
      </w:r>
      <w:r w:rsidRPr="00FA0D37">
        <w:t>UE assistance information</w:t>
      </w:r>
      <w:bookmarkEnd w:id="945"/>
    </w:p>
    <w:p w14:paraId="0390B527" w14:textId="64D59BB9" w:rsidR="00C26E98" w:rsidRPr="00FA0D37" w:rsidRDefault="00C26E98" w:rsidP="00C26E98">
      <w:pPr>
        <w:pStyle w:val="Heading5"/>
      </w:pPr>
      <w:bookmarkStart w:id="947" w:name="_Toc146781047"/>
      <w:r w:rsidRPr="00FA0D37">
        <w:rPr>
          <w:rFonts w:eastAsia="MS Mincho"/>
        </w:rPr>
        <w:t>5.8.9.6.1</w:t>
      </w:r>
      <w:r w:rsidRPr="00FA0D37">
        <w:rPr>
          <w:rFonts w:eastAsia="MS Mincho"/>
        </w:rPr>
        <w:tab/>
      </w:r>
      <w:r w:rsidRPr="00FA0D37">
        <w:t>General</w:t>
      </w:r>
      <w:bookmarkEnd w:id="947"/>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45pt;height:92.05pt;mso-width-percent:0;mso-height-percent:0;mso-width-percent:0;mso-height-percent:0" o:ole="">
            <v:imagedata r:id="rId124" o:title="" croptop="288f" cropbottom="7010f" cropright="251f"/>
          </v:shape>
          <o:OLEObject Type="Embed" ProgID="Mscgen.Chart" ShapeID="_x0000_i1080" DrawAspect="Content" ObjectID="_1759575519"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48" w:name="_Toc146781048"/>
      <w:r w:rsidRPr="00FA0D37">
        <w:rPr>
          <w:rFonts w:eastAsia="MS Mincho"/>
        </w:rPr>
        <w:t>5.8.9.6.2</w:t>
      </w:r>
      <w:r w:rsidRPr="00FA0D37">
        <w:rPr>
          <w:rFonts w:eastAsia="MS Mincho"/>
        </w:rPr>
        <w:tab/>
      </w:r>
      <w:r w:rsidRPr="00FA0D37">
        <w:t>Initiation</w:t>
      </w:r>
      <w:bookmarkEnd w:id="94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4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4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等线"/>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50" w:name="_Toc146781050"/>
      <w:r w:rsidRPr="00FA0D37">
        <w:t>5.8.9.8</w:t>
      </w:r>
      <w:r w:rsidR="000F2113" w:rsidRPr="00FA0D37">
        <w:tab/>
        <w:t>Remote UE information</w:t>
      </w:r>
      <w:bookmarkEnd w:id="950"/>
    </w:p>
    <w:p w14:paraId="4D0D1647" w14:textId="3ADC7EAF" w:rsidR="000F2113" w:rsidRPr="00FA0D37" w:rsidRDefault="003050BB" w:rsidP="000F2113">
      <w:pPr>
        <w:pStyle w:val="Heading5"/>
        <w:rPr>
          <w:rFonts w:eastAsia="MS Mincho"/>
        </w:rPr>
      </w:pPr>
      <w:bookmarkStart w:id="951" w:name="_Toc146781051"/>
      <w:r w:rsidRPr="00FA0D37">
        <w:rPr>
          <w:rFonts w:eastAsia="MS Mincho"/>
        </w:rPr>
        <w:t>5.8.9.8</w:t>
      </w:r>
      <w:r w:rsidR="000F2113" w:rsidRPr="00FA0D37">
        <w:rPr>
          <w:rFonts w:eastAsia="MS Mincho"/>
        </w:rPr>
        <w:t>.1</w:t>
      </w:r>
      <w:r w:rsidR="000F2113" w:rsidRPr="00FA0D37">
        <w:rPr>
          <w:rFonts w:eastAsia="MS Mincho"/>
        </w:rPr>
        <w:tab/>
        <w:t>General</w:t>
      </w:r>
      <w:bookmarkEnd w:id="951"/>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15pt;height:78.25pt;mso-width-percent:0;mso-height-percent:0;mso-width-percent:0;mso-height-percent:0" o:ole="">
            <v:imagedata r:id="rId126" o:title=""/>
          </v:shape>
          <o:OLEObject Type="Embed" ProgID="Mscgen.Chart" ShapeID="_x0000_i1081" DrawAspect="Content" ObjectID="_1759575520"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5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5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5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5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54" w:name="_Toc146781054"/>
      <w:r w:rsidRPr="00FA0D37">
        <w:lastRenderedPageBreak/>
        <w:t>5.8.9.9</w:t>
      </w:r>
      <w:r w:rsidR="000F2113" w:rsidRPr="00FA0D37">
        <w:tab/>
        <w:t>Uu message transfer in sidelink</w:t>
      </w:r>
      <w:bookmarkEnd w:id="954"/>
    </w:p>
    <w:p w14:paraId="69397B3C" w14:textId="59C06007" w:rsidR="000F2113" w:rsidRPr="00FA0D37" w:rsidRDefault="003050BB" w:rsidP="000F2113">
      <w:pPr>
        <w:pStyle w:val="Heading5"/>
        <w:rPr>
          <w:rFonts w:eastAsia="MS Mincho"/>
        </w:rPr>
      </w:pPr>
      <w:bookmarkStart w:id="955" w:name="_Toc146781055"/>
      <w:r w:rsidRPr="00FA0D37">
        <w:rPr>
          <w:rFonts w:eastAsia="MS Mincho"/>
        </w:rPr>
        <w:t>5.8.9.9</w:t>
      </w:r>
      <w:r w:rsidR="000F2113" w:rsidRPr="00FA0D37">
        <w:rPr>
          <w:rFonts w:eastAsia="MS Mincho"/>
        </w:rPr>
        <w:t>.1</w:t>
      </w:r>
      <w:r w:rsidR="000F2113" w:rsidRPr="00FA0D37">
        <w:rPr>
          <w:rFonts w:eastAsia="MS Mincho"/>
        </w:rPr>
        <w:tab/>
        <w:t>General</w:t>
      </w:r>
      <w:bookmarkEnd w:id="955"/>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75pt;height:78.25pt;mso-width-percent:0;mso-height-percent:0;mso-width-percent:0;mso-height-percent:0" o:ole="">
            <v:imagedata r:id="rId128" o:title=""/>
          </v:shape>
          <o:OLEObject Type="Embed" ProgID="Mscgen.Chart" ShapeID="_x0000_i1082" DrawAspect="Content" ObjectID="_1759575521"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5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5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5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5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58" w:name="_Toc146781058"/>
      <w:r w:rsidRPr="00FA0D37">
        <w:lastRenderedPageBreak/>
        <w:t>5.8.9.10</w:t>
      </w:r>
      <w:r w:rsidR="000F2113" w:rsidRPr="00FA0D37">
        <w:tab/>
        <w:t>Notification Message</w:t>
      </w:r>
      <w:bookmarkEnd w:id="958"/>
    </w:p>
    <w:p w14:paraId="62E20C7A" w14:textId="605C54BE" w:rsidR="000F2113" w:rsidRPr="00FA0D37" w:rsidRDefault="003050BB" w:rsidP="000F2113">
      <w:pPr>
        <w:pStyle w:val="Heading5"/>
        <w:rPr>
          <w:rFonts w:eastAsia="MS Mincho"/>
        </w:rPr>
      </w:pPr>
      <w:bookmarkStart w:id="95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59"/>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3pt;height:78.25pt;mso-width-percent:0;mso-height-percent:0;mso-width-percent:0;mso-height-percent:0" o:ole="">
            <v:imagedata r:id="rId130" o:title=""/>
          </v:shape>
          <o:OLEObject Type="Embed" ProgID="Mscgen.Chart" ShapeID="_x0000_i1083" DrawAspect="Content" ObjectID="_1759575522"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60" w:name="_Toc83739906"/>
    </w:p>
    <w:p w14:paraId="43775790" w14:textId="4582677D" w:rsidR="000F2113" w:rsidRPr="00FA0D37" w:rsidRDefault="003050BB" w:rsidP="000F2113">
      <w:pPr>
        <w:pStyle w:val="Heading5"/>
        <w:rPr>
          <w:rFonts w:eastAsia="MS Mincho"/>
        </w:rPr>
      </w:pPr>
      <w:bookmarkStart w:id="96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60"/>
      <w:bookmarkEnd w:id="96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6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6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6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6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6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64"/>
    </w:p>
    <w:p w14:paraId="69EAF960" w14:textId="77777777" w:rsidR="00394471" w:rsidRPr="00FA0D37" w:rsidRDefault="00394471" w:rsidP="00394471">
      <w:pPr>
        <w:pStyle w:val="Heading3"/>
      </w:pPr>
      <w:bookmarkStart w:id="965" w:name="_Toc146781063"/>
      <w:r w:rsidRPr="00FA0D37">
        <w:t>5.8.10</w:t>
      </w:r>
      <w:r w:rsidRPr="00FA0D37">
        <w:tab/>
        <w:t>Sidelink measurement</w:t>
      </w:r>
      <w:bookmarkEnd w:id="946"/>
      <w:bookmarkEnd w:id="965"/>
    </w:p>
    <w:p w14:paraId="766DB72E" w14:textId="77777777" w:rsidR="00394471" w:rsidRPr="00FA0D37" w:rsidRDefault="00394471" w:rsidP="00394471">
      <w:pPr>
        <w:pStyle w:val="Heading4"/>
        <w:rPr>
          <w:lang w:eastAsia="x-none"/>
        </w:rPr>
      </w:pPr>
      <w:bookmarkStart w:id="966" w:name="_Toc60777052"/>
      <w:bookmarkStart w:id="967" w:name="_Toc146781064"/>
      <w:r w:rsidRPr="00FA0D37">
        <w:rPr>
          <w:lang w:eastAsia="x-none"/>
        </w:rPr>
        <w:t>5.8.10.1</w:t>
      </w:r>
      <w:r w:rsidRPr="00FA0D37">
        <w:rPr>
          <w:lang w:eastAsia="x-none"/>
        </w:rPr>
        <w:tab/>
        <w:t>Introduction</w:t>
      </w:r>
      <w:bookmarkEnd w:id="966"/>
      <w:bookmarkEnd w:id="96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68" w:name="_Toc60777053"/>
      <w:bookmarkStart w:id="969" w:name="_Toc146781065"/>
      <w:r w:rsidRPr="00FA0D37">
        <w:rPr>
          <w:lang w:eastAsia="x-none"/>
        </w:rPr>
        <w:t>5.8.10.2</w:t>
      </w:r>
      <w:r w:rsidRPr="00FA0D37">
        <w:rPr>
          <w:lang w:eastAsia="x-none"/>
        </w:rPr>
        <w:tab/>
        <w:t>Sidelink measurement configuration</w:t>
      </w:r>
      <w:bookmarkEnd w:id="968"/>
      <w:bookmarkEnd w:id="969"/>
    </w:p>
    <w:p w14:paraId="626AB047" w14:textId="77777777" w:rsidR="00394471" w:rsidRPr="00FA0D37" w:rsidRDefault="00394471" w:rsidP="00394471">
      <w:pPr>
        <w:pStyle w:val="Heading5"/>
        <w:rPr>
          <w:lang w:eastAsia="zh-CN"/>
        </w:rPr>
      </w:pPr>
      <w:bookmarkStart w:id="970" w:name="_Toc60777054"/>
      <w:bookmarkStart w:id="971" w:name="_Toc146781066"/>
      <w:r w:rsidRPr="00FA0D37">
        <w:rPr>
          <w:lang w:eastAsia="zh-CN"/>
        </w:rPr>
        <w:t>5.8.10.2.1</w:t>
      </w:r>
      <w:r w:rsidRPr="00FA0D37">
        <w:rPr>
          <w:lang w:eastAsia="zh-CN"/>
        </w:rPr>
        <w:tab/>
        <w:t>General</w:t>
      </w:r>
      <w:bookmarkEnd w:id="970"/>
      <w:bookmarkEnd w:id="97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72" w:name="_Toc60777055"/>
      <w:bookmarkStart w:id="973" w:name="_Toc146781067"/>
      <w:r w:rsidRPr="00FA0D37">
        <w:rPr>
          <w:lang w:eastAsia="zh-CN"/>
        </w:rPr>
        <w:t>5.8.10.2.2</w:t>
      </w:r>
      <w:r w:rsidRPr="00FA0D37">
        <w:rPr>
          <w:lang w:eastAsia="zh-CN"/>
        </w:rPr>
        <w:tab/>
        <w:t>Sidelink measurement identity removal</w:t>
      </w:r>
      <w:bookmarkEnd w:id="972"/>
      <w:bookmarkEnd w:id="97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74" w:name="_Toc60777056"/>
      <w:bookmarkStart w:id="975" w:name="_Toc146781068"/>
      <w:r w:rsidRPr="00FA0D37">
        <w:rPr>
          <w:lang w:eastAsia="zh-CN"/>
        </w:rPr>
        <w:t>5.8.10.2.3</w:t>
      </w:r>
      <w:r w:rsidRPr="00FA0D37">
        <w:rPr>
          <w:lang w:eastAsia="zh-CN"/>
        </w:rPr>
        <w:tab/>
        <w:t>Sidelink measurement identity addition/modification</w:t>
      </w:r>
      <w:bookmarkEnd w:id="974"/>
      <w:bookmarkEnd w:id="97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76" w:name="_Toc60777057"/>
      <w:bookmarkStart w:id="977" w:name="_Toc146781069"/>
      <w:r w:rsidRPr="00FA0D37">
        <w:rPr>
          <w:lang w:eastAsia="zh-CN"/>
        </w:rPr>
        <w:t>5.8.10.2.4</w:t>
      </w:r>
      <w:r w:rsidRPr="00FA0D37">
        <w:rPr>
          <w:lang w:eastAsia="zh-CN"/>
        </w:rPr>
        <w:tab/>
        <w:t>Sidelink measurement object removal</w:t>
      </w:r>
      <w:bookmarkEnd w:id="976"/>
      <w:bookmarkEnd w:id="97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78" w:name="_Toc60777058"/>
      <w:bookmarkStart w:id="979" w:name="_Toc146781070"/>
      <w:r w:rsidRPr="00FA0D37">
        <w:rPr>
          <w:lang w:eastAsia="zh-CN"/>
        </w:rPr>
        <w:t>5.8.10.2.5</w:t>
      </w:r>
      <w:r w:rsidRPr="00FA0D37">
        <w:rPr>
          <w:lang w:eastAsia="zh-CN"/>
        </w:rPr>
        <w:tab/>
        <w:t>Sidelink measurement object addition/modification</w:t>
      </w:r>
      <w:bookmarkEnd w:id="978"/>
      <w:bookmarkEnd w:id="97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80" w:name="_Toc60777059"/>
      <w:bookmarkStart w:id="981" w:name="_Toc146781071"/>
      <w:r w:rsidRPr="00FA0D37">
        <w:rPr>
          <w:lang w:eastAsia="zh-CN"/>
        </w:rPr>
        <w:t>5.8.10.2.6</w:t>
      </w:r>
      <w:r w:rsidRPr="00FA0D37">
        <w:rPr>
          <w:lang w:eastAsia="zh-CN"/>
        </w:rPr>
        <w:tab/>
        <w:t>Sidelink reporting configuration removal</w:t>
      </w:r>
      <w:bookmarkEnd w:id="980"/>
      <w:bookmarkEnd w:id="98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82" w:name="_Toc60777060"/>
      <w:bookmarkStart w:id="983" w:name="_Toc146781072"/>
      <w:r w:rsidRPr="00FA0D37">
        <w:rPr>
          <w:lang w:eastAsia="zh-CN"/>
        </w:rPr>
        <w:lastRenderedPageBreak/>
        <w:t>5.8.10.2.7</w:t>
      </w:r>
      <w:r w:rsidRPr="00FA0D37">
        <w:rPr>
          <w:lang w:eastAsia="zh-CN"/>
        </w:rPr>
        <w:tab/>
        <w:t>Sidelink reporting configuration addition/modification</w:t>
      </w:r>
      <w:bookmarkEnd w:id="982"/>
      <w:bookmarkEnd w:id="98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84" w:name="_Toc60777061"/>
      <w:bookmarkStart w:id="985" w:name="_Toc146781073"/>
      <w:r w:rsidRPr="00FA0D37">
        <w:rPr>
          <w:lang w:eastAsia="zh-CN"/>
        </w:rPr>
        <w:t>5.8.10.2.8</w:t>
      </w:r>
      <w:r w:rsidRPr="00FA0D37">
        <w:rPr>
          <w:lang w:eastAsia="zh-CN"/>
        </w:rPr>
        <w:tab/>
        <w:t>Sidelink quantity configuration</w:t>
      </w:r>
      <w:bookmarkEnd w:id="984"/>
      <w:bookmarkEnd w:id="98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86" w:name="_Toc60777062"/>
      <w:bookmarkStart w:id="987" w:name="_Toc146781074"/>
      <w:r w:rsidRPr="00FA0D37">
        <w:rPr>
          <w:lang w:eastAsia="x-none"/>
        </w:rPr>
        <w:t>5.8.10.3</w:t>
      </w:r>
      <w:r w:rsidRPr="00FA0D37">
        <w:rPr>
          <w:lang w:eastAsia="x-none"/>
        </w:rPr>
        <w:tab/>
        <w:t>Performing NR sidelink measurements</w:t>
      </w:r>
      <w:bookmarkEnd w:id="986"/>
      <w:bookmarkEnd w:id="987"/>
    </w:p>
    <w:p w14:paraId="70F02E22" w14:textId="77777777" w:rsidR="00394471" w:rsidRPr="00FA0D37" w:rsidRDefault="00394471" w:rsidP="00394471">
      <w:pPr>
        <w:pStyle w:val="Heading5"/>
        <w:rPr>
          <w:lang w:eastAsia="zh-CN"/>
        </w:rPr>
      </w:pPr>
      <w:bookmarkStart w:id="988" w:name="_Toc60777063"/>
      <w:bookmarkStart w:id="989" w:name="_Toc146781075"/>
      <w:r w:rsidRPr="00FA0D37">
        <w:rPr>
          <w:lang w:eastAsia="zh-CN"/>
        </w:rPr>
        <w:t>5.8.10.3.1</w:t>
      </w:r>
      <w:r w:rsidRPr="00FA0D37">
        <w:rPr>
          <w:lang w:eastAsia="zh-CN"/>
        </w:rPr>
        <w:tab/>
        <w:t>General</w:t>
      </w:r>
      <w:bookmarkEnd w:id="988"/>
      <w:bookmarkEnd w:id="98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90" w:name="_Toc60777064"/>
      <w:bookmarkStart w:id="991" w:name="_Toc146781076"/>
      <w:r w:rsidRPr="00FA0D37">
        <w:rPr>
          <w:lang w:eastAsia="zh-CN"/>
        </w:rPr>
        <w:t>5.8.10.3.2</w:t>
      </w:r>
      <w:r w:rsidRPr="00FA0D37">
        <w:rPr>
          <w:lang w:eastAsia="zh-CN"/>
        </w:rPr>
        <w:tab/>
        <w:t>Derivation of NR sidelink measurement results</w:t>
      </w:r>
      <w:bookmarkEnd w:id="990"/>
      <w:bookmarkEnd w:id="99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92" w:name="_Toc60777065"/>
      <w:bookmarkStart w:id="993" w:name="_Toc146781077"/>
      <w:r w:rsidRPr="00FA0D37">
        <w:rPr>
          <w:lang w:eastAsia="x-none"/>
        </w:rPr>
        <w:t>5.8.10.4</w:t>
      </w:r>
      <w:r w:rsidRPr="00FA0D37">
        <w:rPr>
          <w:lang w:eastAsia="x-none"/>
        </w:rPr>
        <w:tab/>
        <w:t>Sidelink measurement report triggering</w:t>
      </w:r>
      <w:bookmarkEnd w:id="992"/>
      <w:bookmarkEnd w:id="993"/>
    </w:p>
    <w:p w14:paraId="2F4B9F46" w14:textId="77777777" w:rsidR="00394471" w:rsidRPr="00FA0D37" w:rsidRDefault="00394471" w:rsidP="00394471">
      <w:pPr>
        <w:pStyle w:val="Heading5"/>
        <w:rPr>
          <w:lang w:eastAsia="zh-CN"/>
        </w:rPr>
      </w:pPr>
      <w:bookmarkStart w:id="994" w:name="_Toc60777066"/>
      <w:bookmarkStart w:id="995" w:name="_Toc146781078"/>
      <w:r w:rsidRPr="00FA0D37">
        <w:rPr>
          <w:lang w:eastAsia="zh-CN"/>
        </w:rPr>
        <w:t>5.8.10.4.1</w:t>
      </w:r>
      <w:r w:rsidRPr="00FA0D37">
        <w:rPr>
          <w:lang w:eastAsia="zh-CN"/>
        </w:rPr>
        <w:tab/>
        <w:t>General</w:t>
      </w:r>
      <w:bookmarkEnd w:id="994"/>
      <w:bookmarkEnd w:id="99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96" w:name="_Toc60777067"/>
      <w:bookmarkStart w:id="997" w:name="_Toc146781079"/>
      <w:r w:rsidRPr="00FA0D37">
        <w:rPr>
          <w:lang w:eastAsia="zh-CN"/>
        </w:rPr>
        <w:t>5.8.10.4.2</w:t>
      </w:r>
      <w:r w:rsidRPr="00FA0D37">
        <w:rPr>
          <w:lang w:eastAsia="zh-CN"/>
        </w:rPr>
        <w:tab/>
        <w:t>Event S1</w:t>
      </w:r>
      <w:r w:rsidRPr="00FA0D37">
        <w:t xml:space="preserve"> (Serving becomes better than threshold)</w:t>
      </w:r>
      <w:bookmarkEnd w:id="996"/>
      <w:bookmarkEnd w:id="99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98" w:name="_Toc60777068"/>
      <w:bookmarkStart w:id="999" w:name="_Toc146781080"/>
      <w:r w:rsidRPr="00FA0D37">
        <w:rPr>
          <w:lang w:eastAsia="zh-CN"/>
        </w:rPr>
        <w:t>5.8.10.4.3</w:t>
      </w:r>
      <w:r w:rsidRPr="00FA0D37">
        <w:rPr>
          <w:lang w:eastAsia="zh-CN"/>
        </w:rPr>
        <w:tab/>
        <w:t xml:space="preserve">Event S2 </w:t>
      </w:r>
      <w:r w:rsidRPr="00FA0D37">
        <w:t>(Serving becomes worse than threshold)</w:t>
      </w:r>
      <w:bookmarkEnd w:id="998"/>
      <w:bookmarkEnd w:id="99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00" w:name="_Toc60777069"/>
      <w:bookmarkStart w:id="1001" w:name="_Toc146781081"/>
      <w:r w:rsidRPr="00FA0D37">
        <w:rPr>
          <w:lang w:eastAsia="x-none"/>
        </w:rPr>
        <w:t>5.8.10.5</w:t>
      </w:r>
      <w:r w:rsidRPr="00FA0D37">
        <w:rPr>
          <w:lang w:eastAsia="x-none"/>
        </w:rPr>
        <w:tab/>
        <w:t>Sidelink measurement reporting</w:t>
      </w:r>
      <w:bookmarkEnd w:id="1000"/>
      <w:bookmarkEnd w:id="1001"/>
    </w:p>
    <w:p w14:paraId="46A5F6B0" w14:textId="77777777" w:rsidR="00394471" w:rsidRPr="00FA0D37" w:rsidRDefault="00394471" w:rsidP="00394471">
      <w:pPr>
        <w:pStyle w:val="Heading5"/>
        <w:rPr>
          <w:lang w:eastAsia="zh-CN"/>
        </w:rPr>
      </w:pPr>
      <w:bookmarkStart w:id="1002" w:name="_Toc60777070"/>
      <w:bookmarkStart w:id="1003" w:name="_Toc146781082"/>
      <w:r w:rsidRPr="00FA0D37">
        <w:rPr>
          <w:lang w:eastAsia="zh-CN"/>
        </w:rPr>
        <w:t>5.8.10.5.1</w:t>
      </w:r>
      <w:r w:rsidRPr="00FA0D37">
        <w:rPr>
          <w:lang w:eastAsia="zh-CN"/>
        </w:rPr>
        <w:tab/>
        <w:t>General</w:t>
      </w:r>
      <w:bookmarkEnd w:id="1002"/>
      <w:bookmarkEnd w:id="1003"/>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5.95pt;height:82pt;mso-width-percent:0;mso-height-percent:0;mso-width-percent:0;mso-height-percent:0" o:ole="">
            <v:imagedata r:id="rId132" o:title=""/>
          </v:shape>
          <o:OLEObject Type="Embed" ProgID="Mscgen.Chart" ShapeID="_x0000_i1084" DrawAspect="Content" ObjectID="_1759575523"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04" w:name="_Toc60777071"/>
      <w:bookmarkStart w:id="1005" w:name="_Toc146781083"/>
      <w:r w:rsidRPr="00FA0D37">
        <w:t>5.8.11</w:t>
      </w:r>
      <w:r w:rsidRPr="00FA0D37">
        <w:tab/>
      </w:r>
      <w:r w:rsidRPr="00FA0D37">
        <w:rPr>
          <w:rFonts w:cs="Arial"/>
        </w:rPr>
        <w:t>Zone identity calculation</w:t>
      </w:r>
      <w:bookmarkEnd w:id="1004"/>
      <w:bookmarkEnd w:id="100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06" w:name="_Toc60777072"/>
      <w:bookmarkStart w:id="1007" w:name="_Toc146781084"/>
      <w:r w:rsidRPr="00FA0D37">
        <w:t>5.8.12</w:t>
      </w:r>
      <w:r w:rsidRPr="00FA0D37">
        <w:tab/>
      </w:r>
      <w:r w:rsidRPr="00FA0D37">
        <w:rPr>
          <w:lang w:eastAsia="zh-CN"/>
        </w:rPr>
        <w:t>DFN derivation from GNSS</w:t>
      </w:r>
      <w:bookmarkEnd w:id="1006"/>
      <w:bookmarkEnd w:id="100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08" w:name="OLE_LINK1"/>
      <w:r w:rsidRPr="00FA0D37">
        <w:t>if out of coverage on the concerned frequency for NR sidelink discovery:</w:t>
      </w:r>
    </w:p>
    <w:bookmarkEnd w:id="1008"/>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09" w:name="_Toc36810272"/>
      <w:bookmarkStart w:id="1010" w:name="_Toc36566841"/>
      <w:bookmarkStart w:id="1011" w:name="_Toc46483369"/>
      <w:bookmarkStart w:id="1012" w:name="_Toc36939289"/>
      <w:bookmarkStart w:id="1013" w:name="_Toc29343581"/>
      <w:bookmarkStart w:id="1014" w:name="_Toc46482135"/>
      <w:bookmarkStart w:id="1015" w:name="_Toc29342442"/>
      <w:bookmarkStart w:id="1016" w:name="_Toc37082269"/>
      <w:bookmarkStart w:id="1017" w:name="_Toc36846636"/>
      <w:bookmarkStart w:id="1018" w:name="_Toc46480901"/>
      <w:bookmarkStart w:id="1019" w:name="_Toc20487147"/>
      <w:bookmarkStart w:id="102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09"/>
      <w:bookmarkEnd w:id="1010"/>
      <w:bookmarkEnd w:id="1011"/>
      <w:bookmarkEnd w:id="1012"/>
      <w:bookmarkEnd w:id="1013"/>
      <w:bookmarkEnd w:id="1014"/>
      <w:bookmarkEnd w:id="1015"/>
      <w:bookmarkEnd w:id="1016"/>
      <w:bookmarkEnd w:id="1017"/>
      <w:bookmarkEnd w:id="1018"/>
      <w:bookmarkEnd w:id="1019"/>
      <w:bookmarkEnd w:id="102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21" w:name="_Toc146781085"/>
      <w:r w:rsidRPr="00FA0D37">
        <w:lastRenderedPageBreak/>
        <w:t>5.9</w:t>
      </w:r>
      <w:r w:rsidR="00214323" w:rsidRPr="00FA0D37">
        <w:tab/>
        <w:t>MBS Broadcast</w:t>
      </w:r>
      <w:bookmarkEnd w:id="1021"/>
    </w:p>
    <w:p w14:paraId="530D67B7" w14:textId="46155CA8" w:rsidR="00214323" w:rsidRPr="00FA0D37" w:rsidRDefault="004D393F" w:rsidP="00214323">
      <w:pPr>
        <w:pStyle w:val="Heading3"/>
      </w:pPr>
      <w:bookmarkStart w:id="1022" w:name="_Toc146781086"/>
      <w:r w:rsidRPr="00FA0D37">
        <w:t>5.9</w:t>
      </w:r>
      <w:r w:rsidR="00214323" w:rsidRPr="00FA0D37">
        <w:t>.1</w:t>
      </w:r>
      <w:r w:rsidR="00214323" w:rsidRPr="00FA0D37">
        <w:tab/>
        <w:t>Introd</w:t>
      </w:r>
      <w:r w:rsidR="00F66D12" w:rsidRPr="00FA0D37">
        <w:t>u</w:t>
      </w:r>
      <w:r w:rsidR="00214323" w:rsidRPr="00FA0D37">
        <w:t>ction</w:t>
      </w:r>
      <w:bookmarkEnd w:id="1022"/>
    </w:p>
    <w:p w14:paraId="4450B0B8" w14:textId="373F213D" w:rsidR="00214323" w:rsidRPr="00FA0D37" w:rsidRDefault="004D393F" w:rsidP="00214323">
      <w:pPr>
        <w:pStyle w:val="Heading4"/>
        <w:rPr>
          <w:lang w:eastAsia="x-none"/>
        </w:rPr>
      </w:pPr>
      <w:bookmarkStart w:id="1023" w:name="_Toc146781087"/>
      <w:r w:rsidRPr="00FA0D37">
        <w:rPr>
          <w:lang w:eastAsia="x-none"/>
        </w:rPr>
        <w:t>5.9</w:t>
      </w:r>
      <w:r w:rsidR="00214323" w:rsidRPr="00FA0D37">
        <w:rPr>
          <w:lang w:eastAsia="x-none"/>
        </w:rPr>
        <w:t>.1.1</w:t>
      </w:r>
      <w:r w:rsidR="00214323" w:rsidRPr="00FA0D37">
        <w:rPr>
          <w:lang w:eastAsia="x-none"/>
        </w:rPr>
        <w:tab/>
        <w:t>General</w:t>
      </w:r>
      <w:bookmarkEnd w:id="102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24" w:name="OLE_LINK4"/>
      <w:r w:rsidRPr="00FA0D37">
        <w:rPr>
          <w:lang w:eastAsia="zh-CN"/>
        </w:rPr>
        <w:t>information related to service continuity of MBS broadcast</w:t>
      </w:r>
      <w:bookmarkEnd w:id="102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25" w:name="_Toc146781088"/>
      <w:r w:rsidRPr="00FA0D37">
        <w:rPr>
          <w:lang w:eastAsia="x-none"/>
        </w:rPr>
        <w:t>5.9</w:t>
      </w:r>
      <w:r w:rsidR="00214323" w:rsidRPr="00FA0D37">
        <w:rPr>
          <w:lang w:eastAsia="x-none"/>
        </w:rPr>
        <w:t>.1.2</w:t>
      </w:r>
      <w:r w:rsidR="00214323" w:rsidRPr="00FA0D37">
        <w:rPr>
          <w:lang w:eastAsia="x-none"/>
        </w:rPr>
        <w:tab/>
        <w:t>MCCH scheduling</w:t>
      </w:r>
      <w:bookmarkEnd w:id="102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2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2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27" w:name="_Toc46482090"/>
      <w:bookmarkStart w:id="1028" w:name="_Toc67997130"/>
      <w:bookmarkStart w:id="1029" w:name="_Toc36939244"/>
      <w:bookmarkStart w:id="1030" w:name="_Toc36566796"/>
      <w:bookmarkStart w:id="1031" w:name="_Toc36846591"/>
      <w:bookmarkStart w:id="1032" w:name="_Toc36810227"/>
      <w:bookmarkStart w:id="1033" w:name="_Toc46480856"/>
      <w:bookmarkStart w:id="1034" w:name="_Toc46483324"/>
      <w:bookmarkStart w:id="1035" w:name="_Toc29342397"/>
      <w:bookmarkStart w:id="1036" w:name="_Toc20487104"/>
      <w:bookmarkStart w:id="1037" w:name="_Toc37082224"/>
      <w:bookmarkStart w:id="1038" w:name="_Toc29343536"/>
      <w:bookmarkStart w:id="103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40" w:name="_Toc36810228"/>
      <w:bookmarkStart w:id="1041" w:name="_Toc46482091"/>
      <w:bookmarkStart w:id="1042" w:name="_Toc46483325"/>
      <w:bookmarkStart w:id="1043" w:name="_Toc37082225"/>
      <w:bookmarkStart w:id="1044" w:name="_Toc36566797"/>
      <w:bookmarkStart w:id="1045" w:name="_Toc29342398"/>
      <w:bookmarkStart w:id="1046" w:name="_Toc36939245"/>
      <w:bookmarkStart w:id="1047" w:name="_Toc20487105"/>
      <w:bookmarkStart w:id="1048" w:name="_Toc36846592"/>
      <w:bookmarkStart w:id="1049" w:name="_Toc29343537"/>
      <w:bookmarkStart w:id="1050" w:name="_Toc67997131"/>
      <w:bookmarkStart w:id="1051" w:name="_Toc46480857"/>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36DF9FAF" w14:textId="5774F48F" w:rsidR="00214323" w:rsidRPr="00FA0D37" w:rsidRDefault="004D393F" w:rsidP="00214323">
      <w:pPr>
        <w:pStyle w:val="Heading4"/>
        <w:rPr>
          <w:lang w:eastAsia="zh-CN"/>
        </w:rPr>
      </w:pPr>
      <w:bookmarkStart w:id="1052" w:name="_Toc146781091"/>
      <w:r w:rsidRPr="00FA0D37">
        <w:rPr>
          <w:lang w:eastAsia="zh-CN"/>
        </w:rPr>
        <w:t>5.9</w:t>
      </w:r>
      <w:r w:rsidR="00214323" w:rsidRPr="00FA0D37">
        <w:rPr>
          <w:lang w:eastAsia="zh-CN"/>
        </w:rPr>
        <w:t>.2.1</w:t>
      </w:r>
      <w:r w:rsidR="00214323" w:rsidRPr="00FA0D37">
        <w:rPr>
          <w:lang w:eastAsia="zh-CN"/>
        </w:rPr>
        <w:tab/>
        <w:t>General</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6130211"/>
    <w:bookmarkEnd w:id="1053"/>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3.9pt;mso-width-percent:0;mso-height-percent:0;mso-width-percent:0;mso-height-percent:0" o:ole="">
            <v:imagedata r:id="rId134" o:title=""/>
          </v:shape>
          <o:OLEObject Type="Embed" ProgID="Word.Picture.8" ShapeID="_x0000_i1085" DrawAspect="Content" ObjectID="_1759575524"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54" w:name="_Toc46482092"/>
      <w:bookmarkStart w:id="1055" w:name="_Toc20487106"/>
      <w:bookmarkStart w:id="1056" w:name="_Toc67997132"/>
      <w:bookmarkStart w:id="1057" w:name="_Toc36810229"/>
      <w:bookmarkStart w:id="1058" w:name="_Toc46480858"/>
      <w:bookmarkStart w:id="1059" w:name="_Toc29343538"/>
      <w:bookmarkStart w:id="1060" w:name="_Toc36846593"/>
      <w:bookmarkStart w:id="1061" w:name="_Toc37082226"/>
      <w:bookmarkStart w:id="1062" w:name="_Toc29342399"/>
      <w:bookmarkStart w:id="1063" w:name="_Toc46483326"/>
      <w:bookmarkStart w:id="1064" w:name="_Toc36566798"/>
      <w:bookmarkStart w:id="1065" w:name="_Toc36939246"/>
      <w:bookmarkStart w:id="1066" w:name="_Toc146781092"/>
      <w:r w:rsidRPr="00FA0D37">
        <w:rPr>
          <w:lang w:eastAsia="zh-CN"/>
        </w:rPr>
        <w:t>5.9</w:t>
      </w:r>
      <w:r w:rsidR="00214323" w:rsidRPr="00FA0D37">
        <w:rPr>
          <w:lang w:eastAsia="zh-CN"/>
        </w:rPr>
        <w:t>.2.2</w:t>
      </w:r>
      <w:r w:rsidR="00214323" w:rsidRPr="00FA0D37">
        <w:rPr>
          <w:lang w:eastAsia="zh-CN"/>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6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68" w:name="_Toc67997133"/>
      <w:bookmarkStart w:id="1069" w:name="_Toc37082227"/>
      <w:bookmarkStart w:id="1070" w:name="_Toc29342400"/>
      <w:bookmarkStart w:id="1071" w:name="_Toc36566799"/>
      <w:bookmarkStart w:id="1072" w:name="_Toc46483327"/>
      <w:bookmarkStart w:id="1073" w:name="_Toc46480859"/>
      <w:bookmarkStart w:id="1074" w:name="_Toc36810230"/>
      <w:bookmarkStart w:id="1075" w:name="_Toc29343539"/>
      <w:bookmarkStart w:id="1076" w:name="_Toc20487107"/>
      <w:bookmarkStart w:id="1077" w:name="_Toc36846594"/>
      <w:bookmarkStart w:id="1078" w:name="_Toc36939247"/>
      <w:bookmarkStart w:id="1079" w:name="_Toc46482093"/>
      <w:bookmarkStart w:id="108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07A3FF19" w14:textId="638783F1" w:rsidR="00214323" w:rsidRPr="00FA0D37" w:rsidRDefault="00214323" w:rsidP="00214323">
      <w:bookmarkStart w:id="1081" w:name="_Toc36939248"/>
      <w:bookmarkStart w:id="1082" w:name="_Toc46480860"/>
      <w:bookmarkStart w:id="1083" w:name="_Toc36846595"/>
      <w:bookmarkStart w:id="1084" w:name="_Toc46482094"/>
      <w:bookmarkStart w:id="1085" w:name="_Toc29342401"/>
      <w:bookmarkStart w:id="1086" w:name="_Toc46483328"/>
      <w:bookmarkStart w:id="1087" w:name="_Toc37082228"/>
      <w:bookmarkStart w:id="1088" w:name="_Toc36566800"/>
      <w:bookmarkStart w:id="1089" w:name="_Toc29343540"/>
      <w:bookmarkStart w:id="1090" w:name="_Toc36810231"/>
      <w:bookmarkStart w:id="1091" w:name="_Toc67997134"/>
      <w:bookmarkStart w:id="109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9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94" w:name="_Toc20487109"/>
      <w:bookmarkStart w:id="1095" w:name="_Toc29342402"/>
      <w:bookmarkStart w:id="1096" w:name="_Toc29343541"/>
      <w:bookmarkStart w:id="1097" w:name="_Toc46482095"/>
      <w:bookmarkStart w:id="1098" w:name="_Toc46483329"/>
      <w:bookmarkStart w:id="1099" w:name="_Toc36810232"/>
      <w:bookmarkStart w:id="1100" w:name="_Toc36939249"/>
      <w:bookmarkStart w:id="1101" w:name="_Toc46480861"/>
      <w:bookmarkStart w:id="1102" w:name="_Toc36566801"/>
      <w:bookmarkStart w:id="1103" w:name="_Toc36846596"/>
      <w:bookmarkStart w:id="1104" w:name="_Toc37082229"/>
      <w:bookmarkStart w:id="1105" w:name="_Toc67997135"/>
      <w:bookmarkStart w:id="1106" w:name="_Toc146781095"/>
      <w:r w:rsidRPr="00FA0D37">
        <w:rPr>
          <w:lang w:eastAsia="zh-CN"/>
        </w:rPr>
        <w:lastRenderedPageBreak/>
        <w:t>5.9</w:t>
      </w:r>
      <w:r w:rsidR="00214323" w:rsidRPr="00FA0D37">
        <w:rPr>
          <w:lang w:eastAsia="zh-CN"/>
        </w:rPr>
        <w:t>.3</w:t>
      </w:r>
      <w:r w:rsidR="00214323" w:rsidRPr="00FA0D37">
        <w:rPr>
          <w:lang w:eastAsia="zh-CN"/>
        </w:rPr>
        <w:tab/>
      </w:r>
      <w:bookmarkEnd w:id="1094"/>
      <w:bookmarkEnd w:id="1095"/>
      <w:bookmarkEnd w:id="1096"/>
      <w:bookmarkEnd w:id="1097"/>
      <w:bookmarkEnd w:id="1098"/>
      <w:bookmarkEnd w:id="1099"/>
      <w:bookmarkEnd w:id="1100"/>
      <w:bookmarkEnd w:id="1101"/>
      <w:bookmarkEnd w:id="1102"/>
      <w:bookmarkEnd w:id="1103"/>
      <w:bookmarkEnd w:id="1104"/>
      <w:bookmarkEnd w:id="1105"/>
      <w:r w:rsidR="00214323" w:rsidRPr="00FA0D37">
        <w:rPr>
          <w:lang w:eastAsia="zh-CN"/>
        </w:rPr>
        <w:t>Broadcast MRB configuration</w:t>
      </w:r>
      <w:bookmarkEnd w:id="1106"/>
    </w:p>
    <w:p w14:paraId="4F1682AC" w14:textId="06CCF13F" w:rsidR="00214323" w:rsidRPr="00FA0D37" w:rsidRDefault="004D393F" w:rsidP="00214323">
      <w:pPr>
        <w:pStyle w:val="Heading4"/>
        <w:rPr>
          <w:lang w:eastAsia="zh-CN"/>
        </w:rPr>
      </w:pPr>
      <w:bookmarkStart w:id="1107" w:name="_Toc20487110"/>
      <w:bookmarkStart w:id="1108" w:name="_Toc36939250"/>
      <w:bookmarkStart w:id="1109" w:name="_Toc36810233"/>
      <w:bookmarkStart w:id="1110" w:name="_Toc46480862"/>
      <w:bookmarkStart w:id="1111" w:name="_Toc37082230"/>
      <w:bookmarkStart w:id="1112" w:name="_Toc29342403"/>
      <w:bookmarkStart w:id="1113" w:name="_Toc36846597"/>
      <w:bookmarkStart w:id="1114" w:name="_Toc36566802"/>
      <w:bookmarkStart w:id="1115" w:name="_Toc29343542"/>
      <w:bookmarkStart w:id="1116" w:name="_Toc46483330"/>
      <w:bookmarkStart w:id="1117" w:name="_Toc67997136"/>
      <w:bookmarkStart w:id="1118" w:name="_Toc46482096"/>
      <w:bookmarkStart w:id="1119" w:name="_Toc146781096"/>
      <w:r w:rsidRPr="00FA0D37">
        <w:rPr>
          <w:lang w:eastAsia="zh-CN"/>
        </w:rPr>
        <w:t>5.9</w:t>
      </w:r>
      <w:r w:rsidR="00214323" w:rsidRPr="00FA0D37">
        <w:rPr>
          <w:lang w:eastAsia="zh-CN"/>
        </w:rPr>
        <w:t>.3.1</w:t>
      </w:r>
      <w:r w:rsidR="00214323" w:rsidRPr="00FA0D37">
        <w:rPr>
          <w:lang w:eastAsia="zh-CN"/>
        </w:rPr>
        <w:tab/>
        <w:t>General</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474170A0" w14:textId="4DF03608" w:rsidR="00B536F1" w:rsidRPr="00FA0D37" w:rsidRDefault="00214323" w:rsidP="00B536F1">
      <w:pPr>
        <w:rPr>
          <w:lang w:eastAsia="zh-CN"/>
        </w:rPr>
      </w:pPr>
      <w:bookmarkStart w:id="1120" w:name="OLE_LINK13"/>
      <w:bookmarkStart w:id="1121" w:name="_Toc36846598"/>
      <w:bookmarkStart w:id="1122" w:name="_Toc37082231"/>
      <w:bookmarkStart w:id="1123" w:name="_Toc67997137"/>
      <w:bookmarkStart w:id="1124" w:name="_Toc29343543"/>
      <w:bookmarkStart w:id="1125" w:name="_Toc36566803"/>
      <w:bookmarkStart w:id="1126" w:name="_Toc46482097"/>
      <w:bookmarkStart w:id="1127" w:name="_Toc36810234"/>
      <w:bookmarkStart w:id="1128" w:name="_Toc46480863"/>
      <w:bookmarkStart w:id="1129" w:name="_Toc46483331"/>
      <w:bookmarkStart w:id="1130" w:name="_Toc29342404"/>
      <w:bookmarkStart w:id="1131" w:name="_Toc36939251"/>
      <w:bookmarkStart w:id="113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2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33" w:name="_Toc146781097"/>
      <w:r w:rsidRPr="00FA0D37">
        <w:rPr>
          <w:lang w:eastAsia="zh-CN"/>
        </w:rPr>
        <w:t>5.9</w:t>
      </w:r>
      <w:r w:rsidR="00214323" w:rsidRPr="00FA0D37">
        <w:rPr>
          <w:lang w:eastAsia="zh-CN"/>
        </w:rPr>
        <w:t>.3.2</w:t>
      </w:r>
      <w:r w:rsidR="00214323" w:rsidRPr="00FA0D37">
        <w:rPr>
          <w:lang w:eastAsia="zh-CN"/>
        </w:rPr>
        <w:tab/>
        <w:t>Initiation</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EAA5F8E" w14:textId="2CE2A2CA" w:rsidR="00214323" w:rsidRPr="00FA0D37" w:rsidRDefault="00214323" w:rsidP="00214323">
      <w:pPr>
        <w:rPr>
          <w:lang w:eastAsia="zh-CN"/>
        </w:rPr>
      </w:pPr>
      <w:bookmarkStart w:id="1134" w:name="_Toc46480864"/>
      <w:bookmarkStart w:id="1135" w:name="_Toc46483332"/>
      <w:bookmarkStart w:id="1136" w:name="_Toc37082232"/>
      <w:bookmarkStart w:id="1137" w:name="_Toc29342405"/>
      <w:bookmarkStart w:id="1138" w:name="_Toc29343544"/>
      <w:bookmarkStart w:id="1139" w:name="_Toc67997138"/>
      <w:bookmarkStart w:id="1140" w:name="_Toc36810235"/>
      <w:bookmarkStart w:id="1141" w:name="_Toc36846599"/>
      <w:bookmarkStart w:id="1142" w:name="_Toc20487112"/>
      <w:bookmarkStart w:id="1143" w:name="_Toc36939252"/>
      <w:bookmarkStart w:id="1144" w:name="_Toc36566804"/>
      <w:bookmarkStart w:id="114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46" w:name="_Toc146781098"/>
      <w:r w:rsidRPr="00FA0D37">
        <w:rPr>
          <w:lang w:eastAsia="zh-CN"/>
        </w:rPr>
        <w:t>5.9</w:t>
      </w:r>
      <w:r w:rsidR="00214323" w:rsidRPr="00FA0D37">
        <w:rPr>
          <w:lang w:eastAsia="zh-CN"/>
        </w:rPr>
        <w:t>.3.3</w:t>
      </w:r>
      <w:r w:rsidR="00214323" w:rsidRPr="00FA0D37">
        <w:rPr>
          <w:lang w:eastAsia="zh-CN"/>
        </w:rPr>
        <w:tab/>
      </w:r>
      <w:bookmarkEnd w:id="1134"/>
      <w:bookmarkEnd w:id="1135"/>
      <w:bookmarkEnd w:id="1136"/>
      <w:bookmarkEnd w:id="1137"/>
      <w:bookmarkEnd w:id="1138"/>
      <w:bookmarkEnd w:id="1139"/>
      <w:bookmarkEnd w:id="1140"/>
      <w:bookmarkEnd w:id="1141"/>
      <w:bookmarkEnd w:id="1142"/>
      <w:bookmarkEnd w:id="1143"/>
      <w:bookmarkEnd w:id="1144"/>
      <w:bookmarkEnd w:id="1145"/>
      <w:r w:rsidR="00214323" w:rsidRPr="00FA0D37">
        <w:rPr>
          <w:lang w:eastAsia="zh-CN"/>
        </w:rPr>
        <w:t>Broadcast MRB establishment</w:t>
      </w:r>
      <w:bookmarkEnd w:id="114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47" w:name="_Toc46483333"/>
      <w:bookmarkStart w:id="1148" w:name="_Toc20487113"/>
      <w:bookmarkStart w:id="1149" w:name="_Toc37082233"/>
      <w:bookmarkStart w:id="1150" w:name="_Toc36810236"/>
      <w:bookmarkStart w:id="1151" w:name="_Toc36939253"/>
      <w:bookmarkStart w:id="1152" w:name="_Toc29343545"/>
      <w:bookmarkStart w:id="1153" w:name="_Toc36846600"/>
      <w:bookmarkStart w:id="1154" w:name="_Toc46482099"/>
      <w:bookmarkStart w:id="1155" w:name="_Toc67997139"/>
      <w:bookmarkStart w:id="1156" w:name="_Toc36566805"/>
      <w:bookmarkStart w:id="1157" w:name="_Toc29342406"/>
      <w:bookmarkStart w:id="1158" w:name="_Toc46480865"/>
      <w:bookmarkStart w:id="1159" w:name="_Toc146781099"/>
      <w:r w:rsidRPr="00FA0D37">
        <w:rPr>
          <w:lang w:eastAsia="zh-CN"/>
        </w:rPr>
        <w:t>5.9</w:t>
      </w:r>
      <w:r w:rsidR="00214323" w:rsidRPr="00FA0D37">
        <w:rPr>
          <w:lang w:eastAsia="zh-CN"/>
        </w:rPr>
        <w:t>.3.4</w:t>
      </w:r>
      <w:r w:rsidR="00214323" w:rsidRPr="00FA0D37">
        <w:rPr>
          <w:lang w:eastAsia="zh-CN"/>
        </w:rPr>
        <w:tab/>
        <w:t>Broadcast MRB release</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6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60"/>
    </w:p>
    <w:p w14:paraId="7673FFF4" w14:textId="0874F3E2" w:rsidR="00214323" w:rsidRPr="00FA0D37" w:rsidRDefault="004D393F" w:rsidP="00214323">
      <w:pPr>
        <w:pStyle w:val="Heading4"/>
        <w:rPr>
          <w:lang w:eastAsia="zh-CN"/>
        </w:rPr>
      </w:pPr>
      <w:bookmarkStart w:id="1161" w:name="_Toc146781101"/>
      <w:r w:rsidRPr="00FA0D37">
        <w:rPr>
          <w:lang w:eastAsia="zh-CN"/>
        </w:rPr>
        <w:t>5.9</w:t>
      </w:r>
      <w:r w:rsidR="00214323" w:rsidRPr="00FA0D37">
        <w:rPr>
          <w:lang w:eastAsia="zh-CN"/>
        </w:rPr>
        <w:t>.4.1</w:t>
      </w:r>
      <w:r w:rsidR="00214323" w:rsidRPr="00FA0D37">
        <w:rPr>
          <w:lang w:eastAsia="zh-CN"/>
        </w:rPr>
        <w:tab/>
        <w:t>General</w:t>
      </w:r>
      <w:bookmarkEnd w:id="1161"/>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7.2pt;height:100.8pt;mso-width-percent:0;mso-height-percent:0;mso-width-percent:0;mso-height-percent:0" o:ole="">
            <v:imagedata r:id="rId136" o:title=""/>
          </v:shape>
          <o:OLEObject Type="Embed" ProgID="Mscgen.Chart" ShapeID="_x0000_i1086" DrawAspect="Content" ObjectID="_1759575525"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62" w:name="_Toc46480846"/>
      <w:bookmarkStart w:id="1163" w:name="_Toc46483314"/>
      <w:bookmarkStart w:id="1164" w:name="_Toc37082214"/>
      <w:bookmarkStart w:id="1165" w:name="_Toc67997120"/>
      <w:bookmarkStart w:id="1166" w:name="_Toc36566786"/>
      <w:bookmarkStart w:id="1167" w:name="_Toc36939234"/>
      <w:bookmarkStart w:id="1168" w:name="_Toc46482080"/>
      <w:bookmarkStart w:id="1169" w:name="_Toc36810217"/>
      <w:bookmarkStart w:id="1170" w:name="_Toc29343526"/>
      <w:bookmarkStart w:id="1171" w:name="_Toc36846581"/>
      <w:bookmarkStart w:id="1172" w:name="_Toc29342387"/>
      <w:bookmarkStart w:id="1173" w:name="_Toc20487095"/>
      <w:bookmarkStart w:id="1174" w:name="_Toc146781102"/>
      <w:r w:rsidRPr="00FA0D37">
        <w:t>5.9</w:t>
      </w:r>
      <w:r w:rsidR="00214323" w:rsidRPr="00FA0D37">
        <w:t>.4.2</w:t>
      </w:r>
      <w:r w:rsidR="00214323" w:rsidRPr="00FA0D37">
        <w:tab/>
        <w:t>Initi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75" w:name="_Toc146781103"/>
      <w:r w:rsidRPr="00FA0D37">
        <w:t>5.9</w:t>
      </w:r>
      <w:r w:rsidR="00214323" w:rsidRPr="00FA0D37">
        <w:t>.4.3</w:t>
      </w:r>
      <w:r w:rsidR="00214323" w:rsidRPr="00FA0D37">
        <w:tab/>
        <w:t>MBS frequencies of interest determination</w:t>
      </w:r>
      <w:bookmarkEnd w:id="117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76" w:name="_Toc146781104"/>
      <w:r w:rsidRPr="00FA0D37">
        <w:t>5.9</w:t>
      </w:r>
      <w:r w:rsidR="00214323" w:rsidRPr="00FA0D37">
        <w:t>.4.4</w:t>
      </w:r>
      <w:r w:rsidR="00214323" w:rsidRPr="00FA0D37">
        <w:tab/>
        <w:t>MBS services of interest determination</w:t>
      </w:r>
      <w:bookmarkEnd w:id="117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77" w:name="_MON_1400506224"/>
      <w:bookmarkStart w:id="1178" w:name="_MON_1400506229"/>
      <w:bookmarkStart w:id="1179" w:name="_MON_1398090240"/>
      <w:bookmarkStart w:id="1180" w:name="_MON_1400506198"/>
      <w:bookmarkStart w:id="1181" w:name="_MON_1401530775"/>
      <w:bookmarkStart w:id="1182" w:name="_Toc146781105"/>
      <w:bookmarkEnd w:id="1177"/>
      <w:bookmarkEnd w:id="1178"/>
      <w:bookmarkEnd w:id="1179"/>
      <w:bookmarkEnd w:id="1180"/>
      <w:bookmarkEnd w:id="118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8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83" w:name="_Toc60777073"/>
      <w:bookmarkStart w:id="1184" w:name="_Toc146781106"/>
      <w:r w:rsidRPr="00FA0D37">
        <w:lastRenderedPageBreak/>
        <w:t>6</w:t>
      </w:r>
      <w:r w:rsidRPr="00FA0D37">
        <w:tab/>
        <w:t>Protocol data units, formats and parameters (ASN.1)</w:t>
      </w:r>
      <w:bookmarkEnd w:id="1183"/>
      <w:bookmarkEnd w:id="1184"/>
    </w:p>
    <w:p w14:paraId="3D67480F" w14:textId="77777777" w:rsidR="00394471" w:rsidRPr="00FA0D37" w:rsidRDefault="00394471" w:rsidP="00394471">
      <w:pPr>
        <w:pStyle w:val="Heading2"/>
      </w:pPr>
      <w:bookmarkStart w:id="1185" w:name="_Toc60777074"/>
      <w:bookmarkStart w:id="1186" w:name="_Toc146781107"/>
      <w:r w:rsidRPr="00FA0D37">
        <w:t>6.1</w:t>
      </w:r>
      <w:r w:rsidRPr="00FA0D37">
        <w:tab/>
        <w:t>General</w:t>
      </w:r>
      <w:bookmarkEnd w:id="1185"/>
      <w:bookmarkEnd w:id="1186"/>
    </w:p>
    <w:p w14:paraId="3E443992" w14:textId="77777777" w:rsidR="00394471" w:rsidRPr="00FA0D37" w:rsidRDefault="00394471" w:rsidP="00394471">
      <w:pPr>
        <w:pStyle w:val="Heading3"/>
      </w:pPr>
      <w:bookmarkStart w:id="1187" w:name="_Toc60777075"/>
      <w:bookmarkStart w:id="1188" w:name="_Toc146781108"/>
      <w:r w:rsidRPr="00FA0D37">
        <w:t>6.1.1</w:t>
      </w:r>
      <w:r w:rsidRPr="00FA0D37">
        <w:tab/>
        <w:t>Introduction</w:t>
      </w:r>
      <w:bookmarkEnd w:id="1187"/>
      <w:bookmarkEnd w:id="118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89" w:name="_Toc60777076"/>
      <w:bookmarkStart w:id="1190" w:name="_Toc146781109"/>
      <w:r w:rsidRPr="00FA0D37">
        <w:t>6.1.2</w:t>
      </w:r>
      <w:r w:rsidRPr="00FA0D37">
        <w:tab/>
        <w:t>Need codes and conditions for optional fields</w:t>
      </w:r>
      <w:bookmarkEnd w:id="1189"/>
      <w:bookmarkEnd w:id="119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lastRenderedPageBreak/>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91" w:name="_Toc60777077"/>
      <w:bookmarkStart w:id="1192" w:name="_Toc146781110"/>
      <w:r w:rsidRPr="00FA0D37">
        <w:t>6.1.3</w:t>
      </w:r>
      <w:r w:rsidRPr="00FA0D37">
        <w:tab/>
        <w:t>General rules</w:t>
      </w:r>
      <w:bookmarkEnd w:id="1191"/>
      <w:bookmarkEnd w:id="119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93" w:name="_Toc60777078"/>
      <w:bookmarkStart w:id="1194" w:name="_Toc146781111"/>
      <w:r w:rsidRPr="00FA0D37">
        <w:t>6.2</w:t>
      </w:r>
      <w:r w:rsidRPr="00FA0D37">
        <w:tab/>
        <w:t>RRC messages</w:t>
      </w:r>
      <w:bookmarkEnd w:id="1193"/>
      <w:bookmarkEnd w:id="1194"/>
    </w:p>
    <w:p w14:paraId="4BEF3DEF" w14:textId="77777777" w:rsidR="00394471" w:rsidRPr="00FA0D37" w:rsidRDefault="00394471" w:rsidP="00394471">
      <w:pPr>
        <w:pStyle w:val="Heading3"/>
      </w:pPr>
      <w:bookmarkStart w:id="1195" w:name="_Toc60777079"/>
      <w:bookmarkStart w:id="1196" w:name="_Toc146781112"/>
      <w:r w:rsidRPr="00FA0D37">
        <w:t>6.2.1</w:t>
      </w:r>
      <w:r w:rsidRPr="00FA0D37">
        <w:tab/>
        <w:t>General message structure</w:t>
      </w:r>
      <w:bookmarkEnd w:id="1195"/>
      <w:bookmarkEnd w:id="1196"/>
    </w:p>
    <w:p w14:paraId="3427D59D" w14:textId="77777777" w:rsidR="00394471" w:rsidRPr="00FA0D37" w:rsidRDefault="00394471" w:rsidP="00394471">
      <w:pPr>
        <w:pStyle w:val="Heading4"/>
        <w:rPr>
          <w:i/>
          <w:iCs/>
          <w:noProof/>
          <w:lang w:eastAsia="zh-CN"/>
        </w:rPr>
      </w:pPr>
      <w:bookmarkStart w:id="1197" w:name="_Toc60777080"/>
      <w:bookmarkStart w:id="1198" w:name="_Toc146781113"/>
      <w:r w:rsidRPr="00FA0D37">
        <w:rPr>
          <w:i/>
          <w:iCs/>
          <w:lang w:eastAsia="zh-CN"/>
        </w:rPr>
        <w:t>–</w:t>
      </w:r>
      <w:r w:rsidRPr="00FA0D37">
        <w:rPr>
          <w:i/>
          <w:iCs/>
          <w:lang w:eastAsia="zh-CN"/>
        </w:rPr>
        <w:tab/>
      </w:r>
      <w:r w:rsidRPr="00FA0D37">
        <w:rPr>
          <w:i/>
          <w:iCs/>
          <w:noProof/>
          <w:lang w:eastAsia="zh-CN"/>
        </w:rPr>
        <w:t>NR-RRC-Definitions</w:t>
      </w:r>
      <w:bookmarkEnd w:id="1197"/>
      <w:bookmarkEnd w:id="119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99" w:name="_Hlk99920787"/>
    </w:p>
    <w:bookmarkEnd w:id="119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00" w:name="_Toc60777081"/>
      <w:bookmarkStart w:id="1201" w:name="_Toc146781114"/>
      <w:r w:rsidRPr="00FA0D37">
        <w:rPr>
          <w:i/>
          <w:iCs/>
        </w:rPr>
        <w:t>–</w:t>
      </w:r>
      <w:r w:rsidRPr="00FA0D37">
        <w:rPr>
          <w:i/>
          <w:iCs/>
        </w:rPr>
        <w:tab/>
        <w:t>BCCH-BCH-Message</w:t>
      </w:r>
      <w:bookmarkEnd w:id="1200"/>
      <w:bookmarkEnd w:id="120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02" w:name="_Toc60777082"/>
      <w:bookmarkStart w:id="1203" w:name="_Toc146781115"/>
      <w:r w:rsidRPr="00FA0D37">
        <w:rPr>
          <w:i/>
          <w:iCs/>
        </w:rPr>
        <w:t>–</w:t>
      </w:r>
      <w:r w:rsidRPr="00FA0D37">
        <w:rPr>
          <w:i/>
          <w:iCs/>
        </w:rPr>
        <w:tab/>
        <w:t>BCCH-DL-SCH-Message</w:t>
      </w:r>
      <w:bookmarkEnd w:id="1202"/>
      <w:bookmarkEnd w:id="120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04" w:name="_Toc60777083"/>
      <w:bookmarkStart w:id="1205" w:name="_Toc146781116"/>
      <w:r w:rsidRPr="00FA0D37">
        <w:t>–</w:t>
      </w:r>
      <w:r w:rsidRPr="00FA0D37">
        <w:tab/>
      </w:r>
      <w:r w:rsidRPr="00FA0D37">
        <w:rPr>
          <w:i/>
          <w:noProof/>
        </w:rPr>
        <w:t>DL-CCCH-Message</w:t>
      </w:r>
      <w:bookmarkEnd w:id="1204"/>
      <w:bookmarkEnd w:id="120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06" w:name="_Toc60777084"/>
      <w:bookmarkStart w:id="1207" w:name="_Toc146781117"/>
      <w:r w:rsidRPr="00FA0D37">
        <w:rPr>
          <w:i/>
          <w:iCs/>
        </w:rPr>
        <w:t>–</w:t>
      </w:r>
      <w:r w:rsidRPr="00FA0D37">
        <w:rPr>
          <w:i/>
          <w:iCs/>
        </w:rPr>
        <w:tab/>
      </w:r>
      <w:r w:rsidRPr="00FA0D37">
        <w:rPr>
          <w:i/>
          <w:iCs/>
          <w:noProof/>
        </w:rPr>
        <w:t>DL-DCCH-Message</w:t>
      </w:r>
      <w:bookmarkEnd w:id="1206"/>
      <w:bookmarkEnd w:id="120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08" w:name="_Toc146781118"/>
      <w:r w:rsidRPr="00FA0D37">
        <w:rPr>
          <w:i/>
          <w:iCs/>
        </w:rPr>
        <w:t>–</w:t>
      </w:r>
      <w:r w:rsidRPr="00FA0D37">
        <w:rPr>
          <w:i/>
          <w:iCs/>
        </w:rPr>
        <w:tab/>
        <w:t>MCCH-Message</w:t>
      </w:r>
      <w:bookmarkEnd w:id="120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09" w:name="_Toc60777085"/>
      <w:bookmarkStart w:id="1210" w:name="_Toc146781119"/>
      <w:r w:rsidRPr="00FA0D37">
        <w:rPr>
          <w:i/>
          <w:iCs/>
        </w:rPr>
        <w:t>–</w:t>
      </w:r>
      <w:r w:rsidRPr="00FA0D37">
        <w:rPr>
          <w:i/>
          <w:iCs/>
        </w:rPr>
        <w:tab/>
        <w:t>PCCH-Message</w:t>
      </w:r>
      <w:bookmarkEnd w:id="1209"/>
      <w:bookmarkEnd w:id="121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11" w:name="_Toc60777086"/>
      <w:bookmarkStart w:id="1212" w:name="_Toc146781120"/>
      <w:r w:rsidRPr="00FA0D37">
        <w:t>–</w:t>
      </w:r>
      <w:r w:rsidRPr="00FA0D37">
        <w:tab/>
      </w:r>
      <w:r w:rsidRPr="00FA0D37">
        <w:rPr>
          <w:i/>
          <w:noProof/>
        </w:rPr>
        <w:t>UL-CCCH-Message</w:t>
      </w:r>
      <w:bookmarkEnd w:id="1211"/>
      <w:bookmarkEnd w:id="121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13" w:name="_Toc60777087"/>
      <w:bookmarkStart w:id="1214" w:name="_Toc146781121"/>
      <w:r w:rsidRPr="00FA0D37">
        <w:rPr>
          <w:i/>
          <w:iCs/>
        </w:rPr>
        <w:t>–</w:t>
      </w:r>
      <w:r w:rsidRPr="00FA0D37">
        <w:rPr>
          <w:i/>
          <w:iCs/>
        </w:rPr>
        <w:tab/>
        <w:t>UL-CCCH1-Message</w:t>
      </w:r>
      <w:bookmarkEnd w:id="1213"/>
      <w:bookmarkEnd w:id="121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15" w:name="_Toc60777088"/>
      <w:bookmarkStart w:id="1216" w:name="_Toc146781122"/>
      <w:r w:rsidRPr="00FA0D37">
        <w:rPr>
          <w:i/>
          <w:iCs/>
        </w:rPr>
        <w:t>–</w:t>
      </w:r>
      <w:r w:rsidRPr="00FA0D37">
        <w:rPr>
          <w:i/>
          <w:iCs/>
        </w:rPr>
        <w:tab/>
      </w:r>
      <w:r w:rsidRPr="00FA0D37">
        <w:rPr>
          <w:i/>
          <w:iCs/>
          <w:noProof/>
        </w:rPr>
        <w:t>UL-DCCH-Message</w:t>
      </w:r>
      <w:bookmarkEnd w:id="1215"/>
      <w:bookmarkEnd w:id="121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17" w:name="_Toc60777089"/>
      <w:bookmarkStart w:id="1218" w:name="_Toc146781123"/>
      <w:bookmarkStart w:id="1219" w:name="_Hlk54206646"/>
      <w:r w:rsidRPr="00FA0D37">
        <w:lastRenderedPageBreak/>
        <w:t>6.2.2</w:t>
      </w:r>
      <w:r w:rsidRPr="00FA0D37">
        <w:tab/>
        <w:t>Message definitions</w:t>
      </w:r>
      <w:bookmarkEnd w:id="1217"/>
      <w:bookmarkEnd w:id="1218"/>
    </w:p>
    <w:p w14:paraId="67F253FE" w14:textId="77777777" w:rsidR="00394471" w:rsidRPr="00FA0D37" w:rsidRDefault="00394471" w:rsidP="00394471">
      <w:pPr>
        <w:pStyle w:val="Heading4"/>
        <w:rPr>
          <w:rFonts w:eastAsia="SimSun"/>
          <w:lang w:eastAsia="zh-CN"/>
        </w:rPr>
      </w:pPr>
      <w:bookmarkStart w:id="1220" w:name="_Toc60777090"/>
      <w:bookmarkStart w:id="1221" w:name="_Toc146781124"/>
      <w:bookmarkEnd w:id="1219"/>
      <w:r w:rsidRPr="00FA0D37">
        <w:t>–</w:t>
      </w:r>
      <w:r w:rsidRPr="00FA0D37">
        <w:tab/>
      </w:r>
      <w:r w:rsidRPr="00FA0D37">
        <w:rPr>
          <w:rFonts w:eastAsia="SimSun"/>
          <w:i/>
          <w:noProof/>
          <w:lang w:eastAsia="zh-CN"/>
        </w:rPr>
        <w:t>CounterCheck</w:t>
      </w:r>
      <w:bookmarkEnd w:id="1220"/>
      <w:bookmarkEnd w:id="122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22" w:name="_Toc60777091"/>
      <w:bookmarkStart w:id="1223" w:name="_Toc146781125"/>
      <w:r w:rsidRPr="00FA0D37">
        <w:t>–</w:t>
      </w:r>
      <w:r w:rsidRPr="00FA0D37">
        <w:tab/>
      </w:r>
      <w:r w:rsidRPr="00FA0D37">
        <w:rPr>
          <w:rFonts w:eastAsia="SimSun"/>
          <w:i/>
          <w:noProof/>
          <w:lang w:eastAsia="zh-CN"/>
        </w:rPr>
        <w:t>CounterCheckResponse</w:t>
      </w:r>
      <w:bookmarkEnd w:id="1222"/>
      <w:bookmarkEnd w:id="122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24" w:name="_Toc60777092"/>
      <w:bookmarkStart w:id="1225" w:name="_Toc146781126"/>
      <w:r w:rsidRPr="00FA0D37">
        <w:t>–</w:t>
      </w:r>
      <w:r w:rsidRPr="00FA0D37">
        <w:tab/>
      </w:r>
      <w:r w:rsidRPr="00FA0D37">
        <w:rPr>
          <w:bCs/>
          <w:i/>
          <w:iCs/>
          <w:noProof/>
        </w:rPr>
        <w:t>DedicatedSIBRequest</w:t>
      </w:r>
      <w:bookmarkEnd w:id="1224"/>
      <w:bookmarkEnd w:id="122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26" w:name="_Toc60777093"/>
      <w:bookmarkStart w:id="1227" w:name="_Toc146781127"/>
      <w:r w:rsidRPr="00FA0D37">
        <w:t>–</w:t>
      </w:r>
      <w:r w:rsidRPr="00FA0D37">
        <w:tab/>
      </w:r>
      <w:r w:rsidRPr="00FA0D37">
        <w:rPr>
          <w:i/>
          <w:iCs/>
        </w:rPr>
        <w:t>DLDedicatedMessageSegment</w:t>
      </w:r>
      <w:bookmarkEnd w:id="1226"/>
      <w:bookmarkEnd w:id="122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28" w:name="_Toc60777094"/>
      <w:bookmarkStart w:id="1229" w:name="_Toc146781128"/>
      <w:r w:rsidRPr="00FA0D37">
        <w:t>–</w:t>
      </w:r>
      <w:r w:rsidRPr="00FA0D37">
        <w:tab/>
      </w:r>
      <w:r w:rsidRPr="00FA0D37">
        <w:rPr>
          <w:i/>
        </w:rPr>
        <w:t>DLInformationTransfer</w:t>
      </w:r>
      <w:bookmarkEnd w:id="1228"/>
      <w:bookmarkEnd w:id="122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30" w:author="Ericsson(Henrik)" w:date="2023-10-19T14:03:00Z"/>
        </w:rPr>
      </w:pPr>
      <w:r w:rsidRPr="00FA0D37">
        <w:t xml:space="preserve">    nonCriticalExtension                </w:t>
      </w:r>
      <w:ins w:id="1231"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32" w:author="Ericsson(Henrik)" w:date="2023-10-19T14:03:00Z"/>
        </w:rPr>
      </w:pPr>
      <w:ins w:id="1233" w:author="Ericsson(Henrik)" w:date="2023-10-19T14:03:00Z">
        <w:r w:rsidRPr="00C0503E">
          <w:t>}</w:t>
        </w:r>
      </w:ins>
    </w:p>
    <w:p w14:paraId="71C4BBE3" w14:textId="77777777" w:rsidR="00E054F7" w:rsidRPr="00C0503E" w:rsidRDefault="00E054F7" w:rsidP="00E054F7">
      <w:pPr>
        <w:pStyle w:val="PL"/>
        <w:rPr>
          <w:ins w:id="1234" w:author="Ericsson(Henrik)" w:date="2023-10-19T14:03:00Z"/>
        </w:rPr>
      </w:pPr>
    </w:p>
    <w:p w14:paraId="2368E0F0" w14:textId="77777777" w:rsidR="00E054F7" w:rsidRDefault="00E054F7" w:rsidP="00E054F7">
      <w:pPr>
        <w:pStyle w:val="PL"/>
        <w:rPr>
          <w:ins w:id="1235" w:author="Ericsson(Henrik)" w:date="2023-10-19T14:03:00Z"/>
        </w:rPr>
      </w:pPr>
      <w:ins w:id="1236"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37" w:author="Ericsson(Henrik)" w:date="2023-10-19T14:03:00Z"/>
        </w:rPr>
      </w:pPr>
      <w:ins w:id="1238" w:author="Ericsson(Henrik)" w:date="2023-10-19T14:03:00Z">
        <w:r>
          <w:t xml:space="preserve">    eventID-r18                     INTEGER(0..63)                          </w:t>
        </w:r>
        <w:r w:rsidRPr="00B9027B">
          <w:rPr>
            <w:color w:val="993366"/>
            <w:rPrChange w:id="1239" w:author="vivo (Stephen)" w:date="2023-10-20T19:06:00Z">
              <w:rPr/>
            </w:rPrChange>
          </w:rPr>
          <w:t>OPTIONAL</w:t>
        </w:r>
        <w:r>
          <w:t xml:space="preserve">,    </w:t>
        </w:r>
        <w:r w:rsidRPr="00B9027B">
          <w:rPr>
            <w:color w:val="808080"/>
            <w:rPrChange w:id="1240" w:author="vivo (Stephen)" w:date="2023-10-20T19:06:00Z">
              <w:rPr/>
            </w:rPrChange>
          </w:rPr>
          <w:t>-– Need R</w:t>
        </w:r>
      </w:ins>
    </w:p>
    <w:p w14:paraId="11F59458" w14:textId="77777777" w:rsidR="00E054F7" w:rsidRDefault="00E054F7" w:rsidP="00E054F7">
      <w:pPr>
        <w:pStyle w:val="PL"/>
        <w:rPr>
          <w:ins w:id="1241" w:author="Ericsson(Henrik)" w:date="2023-10-19T14:03:00Z"/>
        </w:rPr>
      </w:pPr>
      <w:ins w:id="1242"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43" w:author="Ericsson(Henrik)" w:date="2023-10-19T14:03:00Z"/>
        </w:rPr>
      </w:pPr>
      <w:ins w:id="1244" w:author="Ericsson(Henrik)" w:date="2023-10-19T14:03:00Z">
        <w:r>
          <w:t xml:space="preserve">        clockQualityMetrics-r18             ClockQualityMetrics-r18,</w:t>
        </w:r>
      </w:ins>
    </w:p>
    <w:p w14:paraId="20270842" w14:textId="77777777" w:rsidR="00E054F7" w:rsidRPr="003F57A0" w:rsidRDefault="00E054F7" w:rsidP="00E054F7">
      <w:pPr>
        <w:pStyle w:val="PL"/>
        <w:rPr>
          <w:ins w:id="1245" w:author="Ericsson(Henrik)" w:date="2023-10-19T14:03:00Z"/>
          <w:color w:val="808080"/>
        </w:rPr>
      </w:pPr>
      <w:ins w:id="1246" w:author="Ericsson(Henrik)" w:date="2023-10-19T14:03:00Z">
        <w:r>
          <w:t xml:space="preserve">        clockQualityAcceptanceStatus</w:t>
        </w:r>
        <w:commentRangeStart w:id="1247"/>
        <w:commentRangeStart w:id="1248"/>
        <w:r>
          <w:t>.</w:t>
        </w:r>
      </w:ins>
      <w:commentRangeEnd w:id="1247"/>
      <w:r w:rsidR="00DD59AF">
        <w:rPr>
          <w:rStyle w:val="CommentReference"/>
          <w:rFonts w:ascii="Times New Roman" w:hAnsi="Times New Roman"/>
          <w:noProof w:val="0"/>
          <w:lang w:eastAsia="ja-JP"/>
        </w:rPr>
        <w:commentReference w:id="1247"/>
      </w:r>
      <w:commentRangeEnd w:id="1248"/>
      <w:r w:rsidR="00C15367">
        <w:rPr>
          <w:rStyle w:val="CommentReference"/>
          <w:rFonts w:ascii="Times New Roman" w:hAnsi="Times New Roman"/>
          <w:noProof w:val="0"/>
          <w:lang w:eastAsia="ja-JP"/>
        </w:rPr>
        <w:commentReference w:id="1248"/>
      </w:r>
      <w:ins w:id="1249" w:author="Ericsson(Henrik)" w:date="2023-10-19T14:03:00Z">
        <w:r>
          <w:t xml:space="preserve">       ENUMERATED {acceptable, notAcceptable}</w:t>
        </w:r>
      </w:ins>
    </w:p>
    <w:p w14:paraId="14749F13" w14:textId="77777777" w:rsidR="00E054F7" w:rsidRPr="00C0503E" w:rsidRDefault="00E054F7" w:rsidP="00E054F7">
      <w:pPr>
        <w:pStyle w:val="PL"/>
        <w:rPr>
          <w:ins w:id="1250" w:author="Ericsson(Henrik)" w:date="2023-10-19T14:03:00Z"/>
          <w:color w:val="808080"/>
        </w:rPr>
      </w:pPr>
      <w:ins w:id="1251" w:author="Ericsson(Henrik)" w:date="2023-10-19T14:03:00Z">
        <w:r w:rsidRPr="003F57A0">
          <w:t xml:space="preserve">    </w:t>
        </w:r>
        <w:commentRangeStart w:id="1252"/>
        <w:r w:rsidRPr="003F57A0">
          <w:rPr>
            <w:color w:val="808080"/>
          </w:rPr>
          <w:t>)</w:t>
        </w:r>
      </w:ins>
      <w:commentRangeEnd w:id="1252"/>
      <w:r w:rsidR="00C15367">
        <w:rPr>
          <w:rStyle w:val="CommentReference"/>
          <w:rFonts w:ascii="Times New Roman" w:hAnsi="Times New Roman"/>
          <w:noProof w:val="0"/>
          <w:lang w:eastAsia="ja-JP"/>
        </w:rPr>
        <w:commentReference w:id="1252"/>
      </w:r>
      <w:ins w:id="1253" w:author="Ericsson(Henrik)" w:date="2023-10-19T14:03:00Z">
        <w:r>
          <w:rPr>
            <w:color w:val="808080"/>
          </w:rPr>
          <w:t xml:space="preserve">                                                                       </w:t>
        </w:r>
        <w:r w:rsidRPr="001A2735">
          <w:rPr>
            <w:color w:val="993366"/>
          </w:rPr>
          <w:t>OPTIONAL</w:t>
        </w:r>
        <w:r w:rsidRPr="00DD59AF">
          <w:rPr>
            <w:rPrChange w:id="1254"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55" w:author="Ericsson(Henrik)" w:date="2023-10-19T14:03:00Z"/>
        </w:rPr>
      </w:pPr>
      <w:ins w:id="1256"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57" w:author="Ericsson(Henrik)" w:date="2023-10-19T14:03:00Z"/>
        </w:rPr>
      </w:pPr>
      <w:ins w:id="1258" w:author="Ericsson(Henrik)" w:date="2023-10-19T14:03:00Z">
        <w:r w:rsidRPr="00C0503E">
          <w:t>}</w:t>
        </w:r>
      </w:ins>
    </w:p>
    <w:p w14:paraId="489A1090" w14:textId="2C6E8E6F" w:rsidR="00A66715" w:rsidRPr="00FA0D37" w:rsidDel="00E054F7" w:rsidRDefault="00A66715" w:rsidP="00E054F7">
      <w:pPr>
        <w:pStyle w:val="PL"/>
        <w:rPr>
          <w:del w:id="1259" w:author="Ericsson(Henrik)" w:date="2023-10-19T14:03:00Z"/>
        </w:rPr>
      </w:pPr>
      <w:del w:id="1260"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61" w:author="Ericsson(Henrik)" w:date="2023-10-19T14:03:00Z"/>
        </w:rPr>
      </w:pPr>
      <w:del w:id="1262"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63" w:author="Ericsson(Henrik)" w:date="2023-10-19T14:05:00Z"/>
        </w:trPr>
        <w:tc>
          <w:tcPr>
            <w:tcW w:w="14173" w:type="dxa"/>
          </w:tcPr>
          <w:p w14:paraId="2D02E564" w14:textId="77777777" w:rsidR="00E054F7" w:rsidRDefault="00E054F7" w:rsidP="00E054F7">
            <w:pPr>
              <w:pStyle w:val="TAL"/>
              <w:rPr>
                <w:ins w:id="1264" w:author="Ericsson(Henrik)" w:date="2023-10-19T14:05:00Z"/>
                <w:b/>
                <w:i/>
              </w:rPr>
            </w:pPr>
            <w:ins w:id="1265" w:author="Ericsson(Henrik)" w:date="2023-10-19T14:05:00Z">
              <w:r w:rsidRPr="00AC25D1">
                <w:rPr>
                  <w:b/>
                  <w:i/>
                </w:rPr>
                <w:t>clockQualityDetailsLevel</w:t>
              </w:r>
            </w:ins>
          </w:p>
          <w:p w14:paraId="75231839" w14:textId="63270897" w:rsidR="00E054F7" w:rsidRPr="00FA0D37" w:rsidRDefault="00E054F7" w:rsidP="00E054F7">
            <w:pPr>
              <w:pStyle w:val="TAL"/>
              <w:rPr>
                <w:ins w:id="1266" w:author="Ericsson(Henrik)" w:date="2023-10-19T14:05:00Z"/>
                <w:b/>
                <w:i/>
              </w:rPr>
            </w:pPr>
            <w:ins w:id="1267"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68" w:author="Ericsson(Henrik)" w:date="2023-10-19T14:05:00Z"/>
        </w:trPr>
        <w:tc>
          <w:tcPr>
            <w:tcW w:w="14173" w:type="dxa"/>
          </w:tcPr>
          <w:p w14:paraId="1645BCDE" w14:textId="77777777" w:rsidR="00E054F7" w:rsidRPr="00A90A60" w:rsidRDefault="00E054F7" w:rsidP="00E054F7">
            <w:pPr>
              <w:pStyle w:val="TAL"/>
              <w:rPr>
                <w:ins w:id="1269" w:author="Ericsson(Henrik)" w:date="2023-10-19T14:05:00Z"/>
                <w:b/>
                <w:i/>
              </w:rPr>
            </w:pPr>
            <w:ins w:id="1270" w:author="Ericsson(Henrik)" w:date="2023-10-19T14:05:00Z">
              <w:r w:rsidRPr="00A90A60">
                <w:rPr>
                  <w:b/>
                  <w:i/>
                </w:rPr>
                <w:t>eventID</w:t>
              </w:r>
            </w:ins>
          </w:p>
          <w:p w14:paraId="017F5007" w14:textId="0C6B45B3" w:rsidR="00E054F7" w:rsidRPr="00FA0D37" w:rsidRDefault="00E054F7" w:rsidP="00E054F7">
            <w:pPr>
              <w:pStyle w:val="TAL"/>
              <w:rPr>
                <w:ins w:id="1271" w:author="Ericsson(Henrik)" w:date="2023-10-19T14:05:00Z"/>
                <w:b/>
                <w:i/>
              </w:rPr>
            </w:pPr>
            <w:ins w:id="1272"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73" w:name="_Toc60777095"/>
      <w:bookmarkStart w:id="1274" w:name="_Toc146781129"/>
      <w:r w:rsidRPr="00FA0D37">
        <w:rPr>
          <w:i/>
          <w:iCs/>
        </w:rPr>
        <w:t>–</w:t>
      </w:r>
      <w:r w:rsidRPr="00FA0D37">
        <w:rPr>
          <w:i/>
          <w:iCs/>
        </w:rPr>
        <w:tab/>
        <w:t>DL</w:t>
      </w:r>
      <w:r w:rsidRPr="00FA0D37">
        <w:rPr>
          <w:i/>
          <w:iCs/>
          <w:noProof/>
        </w:rPr>
        <w:t>InformationTransferMRDC</w:t>
      </w:r>
      <w:bookmarkEnd w:id="1273"/>
      <w:bookmarkEnd w:id="127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75" w:name="_Toc60777096"/>
      <w:bookmarkStart w:id="1276" w:name="_Toc146781130"/>
      <w:r w:rsidRPr="00FA0D37">
        <w:t>–</w:t>
      </w:r>
      <w:r w:rsidRPr="00FA0D37">
        <w:tab/>
      </w:r>
      <w:r w:rsidRPr="00FA0D37">
        <w:rPr>
          <w:i/>
          <w:noProof/>
        </w:rPr>
        <w:t>FailureInformation</w:t>
      </w:r>
      <w:bookmarkEnd w:id="1275"/>
      <w:bookmarkEnd w:id="127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77" w:name="_Toc60777097"/>
      <w:bookmarkStart w:id="1278" w:name="_Toc146781131"/>
      <w:r w:rsidRPr="00FA0D37">
        <w:t>–</w:t>
      </w:r>
      <w:r w:rsidRPr="00FA0D37">
        <w:tab/>
      </w:r>
      <w:r w:rsidRPr="00FA0D37">
        <w:rPr>
          <w:rFonts w:eastAsia="SimSun"/>
          <w:i/>
          <w:iCs/>
          <w:lang w:eastAsia="zh-CN"/>
        </w:rPr>
        <w:t>IABOtherInformation</w:t>
      </w:r>
      <w:bookmarkEnd w:id="1277"/>
      <w:bookmarkEnd w:id="1278"/>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79" w:name="_Toc60777098"/>
      <w:bookmarkStart w:id="1280" w:name="_Toc146781132"/>
      <w:r w:rsidRPr="00FA0D37">
        <w:rPr>
          <w:rFonts w:eastAsia="MS Mincho"/>
        </w:rPr>
        <w:t>–</w:t>
      </w:r>
      <w:r w:rsidRPr="00FA0D37">
        <w:rPr>
          <w:rFonts w:eastAsia="MS Mincho"/>
        </w:rPr>
        <w:tab/>
      </w:r>
      <w:r w:rsidRPr="00FA0D37">
        <w:rPr>
          <w:rFonts w:eastAsia="MS Mincho"/>
          <w:i/>
        </w:rPr>
        <w:t>LocationMeasurementIndication</w:t>
      </w:r>
      <w:bookmarkEnd w:id="1279"/>
      <w:bookmarkEnd w:id="128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81" w:name="_Toc60777099"/>
      <w:bookmarkStart w:id="128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81"/>
      <w:bookmarkEnd w:id="128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83" w:name="_Toc146781134"/>
      <w:r w:rsidRPr="00FA0D37">
        <w:rPr>
          <w:i/>
          <w:iCs/>
        </w:rPr>
        <w:t>–</w:t>
      </w:r>
      <w:r w:rsidRPr="00FA0D37">
        <w:rPr>
          <w:i/>
          <w:iCs/>
        </w:rPr>
        <w:tab/>
        <w:t>MBSBroadcastConfiguration</w:t>
      </w:r>
      <w:bookmarkEnd w:id="128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84" w:name="_Toc146781135"/>
      <w:r w:rsidRPr="00FA0D37">
        <w:rPr>
          <w:i/>
          <w:iCs/>
        </w:rPr>
        <w:t>–</w:t>
      </w:r>
      <w:r w:rsidRPr="00FA0D37">
        <w:rPr>
          <w:i/>
          <w:iCs/>
        </w:rPr>
        <w:tab/>
        <w:t>MBSInterestIndication</w:t>
      </w:r>
      <w:bookmarkEnd w:id="128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85" w:name="_Toc60777100"/>
      <w:bookmarkStart w:id="1286" w:name="_Toc146781136"/>
      <w:r w:rsidRPr="00FA0D37">
        <w:rPr>
          <w:i/>
          <w:iCs/>
        </w:rPr>
        <w:t>–</w:t>
      </w:r>
      <w:r w:rsidRPr="00FA0D37">
        <w:rPr>
          <w:i/>
          <w:iCs/>
        </w:rPr>
        <w:tab/>
        <w:t>MCGFailureInformation</w:t>
      </w:r>
      <w:bookmarkEnd w:id="1285"/>
      <w:bookmarkEnd w:id="128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87" w:name="_Toc60777101"/>
      <w:bookmarkStart w:id="1288" w:name="_Toc146781137"/>
      <w:r w:rsidRPr="00FA0D37">
        <w:rPr>
          <w:rFonts w:eastAsia="MS Mincho"/>
        </w:rPr>
        <w:t>–</w:t>
      </w:r>
      <w:r w:rsidRPr="00FA0D37">
        <w:rPr>
          <w:rFonts w:eastAsia="MS Mincho"/>
        </w:rPr>
        <w:tab/>
      </w:r>
      <w:r w:rsidRPr="00FA0D37">
        <w:rPr>
          <w:rFonts w:eastAsia="MS Mincho"/>
          <w:i/>
        </w:rPr>
        <w:t>MeasurementReport</w:t>
      </w:r>
      <w:bookmarkEnd w:id="1287"/>
      <w:bookmarkEnd w:id="128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89" w:name="_Toc146781138"/>
      <w:r w:rsidRPr="00FA0D37">
        <w:rPr>
          <w:rFonts w:eastAsia="MS Mincho"/>
        </w:rPr>
        <w:t>–</w:t>
      </w:r>
      <w:r w:rsidRPr="00FA0D37">
        <w:rPr>
          <w:rFonts w:eastAsia="MS Mincho"/>
        </w:rPr>
        <w:tab/>
      </w:r>
      <w:r w:rsidRPr="00FA0D37">
        <w:rPr>
          <w:rFonts w:eastAsia="MS Mincho"/>
          <w:i/>
        </w:rPr>
        <w:t>MeasurementReportAppLayer</w:t>
      </w:r>
      <w:bookmarkEnd w:id="128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9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9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9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9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93" w:name="_Toc60777102"/>
      <w:bookmarkStart w:id="1294" w:name="_Toc146781139"/>
      <w:r w:rsidRPr="00FA0D37">
        <w:t>–</w:t>
      </w:r>
      <w:r w:rsidRPr="00FA0D37">
        <w:tab/>
      </w:r>
      <w:r w:rsidRPr="00FA0D37">
        <w:rPr>
          <w:i/>
        </w:rPr>
        <w:t>MIB</w:t>
      </w:r>
      <w:bookmarkEnd w:id="1293"/>
      <w:bookmarkEnd w:id="129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95" w:name="_Toc60777103"/>
      <w:bookmarkStart w:id="1296" w:name="_Toc146781140"/>
      <w:r w:rsidRPr="00FA0D37">
        <w:t>–</w:t>
      </w:r>
      <w:r w:rsidRPr="00FA0D37">
        <w:tab/>
      </w:r>
      <w:r w:rsidRPr="00FA0D37">
        <w:rPr>
          <w:i/>
        </w:rPr>
        <w:t>MobilityFromNRCommand</w:t>
      </w:r>
      <w:bookmarkEnd w:id="1295"/>
      <w:bookmarkEnd w:id="1296"/>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等线"/>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97" w:name="_Toc60777104"/>
      <w:bookmarkStart w:id="1298" w:name="_Toc146781141"/>
      <w:r w:rsidRPr="00FA0D37">
        <w:t>–</w:t>
      </w:r>
      <w:r w:rsidRPr="00FA0D37">
        <w:tab/>
      </w:r>
      <w:r w:rsidRPr="00FA0D37">
        <w:rPr>
          <w:i/>
        </w:rPr>
        <w:t>Paging</w:t>
      </w:r>
      <w:bookmarkEnd w:id="1297"/>
      <w:bookmarkEnd w:id="129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99" w:name="_Toc60777105"/>
      <w:bookmarkStart w:id="1300" w:name="_Toc146781142"/>
      <w:r w:rsidRPr="00FA0D37">
        <w:lastRenderedPageBreak/>
        <w:t>–</w:t>
      </w:r>
      <w:r w:rsidRPr="00FA0D37">
        <w:tab/>
      </w:r>
      <w:r w:rsidRPr="00FA0D37">
        <w:rPr>
          <w:i/>
          <w:noProof/>
        </w:rPr>
        <w:t>RRCReestablishment</w:t>
      </w:r>
      <w:bookmarkEnd w:id="1299"/>
      <w:bookmarkEnd w:id="130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01" w:name="_Toc60777106"/>
      <w:bookmarkStart w:id="1302" w:name="_Toc146781143"/>
      <w:r w:rsidRPr="00FA0D37">
        <w:lastRenderedPageBreak/>
        <w:t>–</w:t>
      </w:r>
      <w:r w:rsidRPr="00FA0D37">
        <w:tab/>
      </w:r>
      <w:r w:rsidRPr="00FA0D37">
        <w:rPr>
          <w:i/>
          <w:noProof/>
        </w:rPr>
        <w:t>RRCReestablishmentComplete</w:t>
      </w:r>
      <w:bookmarkEnd w:id="1301"/>
      <w:bookmarkEnd w:id="130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03" w:name="_Toc60777107"/>
      <w:bookmarkStart w:id="1304" w:name="_Toc146781144"/>
      <w:r w:rsidRPr="00FA0D37">
        <w:t>–</w:t>
      </w:r>
      <w:r w:rsidRPr="00FA0D37">
        <w:tab/>
      </w:r>
      <w:r w:rsidRPr="00FA0D37">
        <w:rPr>
          <w:i/>
          <w:noProof/>
        </w:rPr>
        <w:t>RRCReestablishmentRequest</w:t>
      </w:r>
      <w:bookmarkEnd w:id="1303"/>
      <w:bookmarkEnd w:id="130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05" w:name="_Toc60777108"/>
      <w:bookmarkStart w:id="1306" w:name="_Toc146781145"/>
      <w:r w:rsidRPr="00FA0D37">
        <w:t>–</w:t>
      </w:r>
      <w:r w:rsidRPr="00FA0D37">
        <w:tab/>
      </w:r>
      <w:r w:rsidRPr="00FA0D37">
        <w:rPr>
          <w:i/>
          <w:noProof/>
        </w:rPr>
        <w:t>RRCReconfiguration</w:t>
      </w:r>
      <w:bookmarkEnd w:id="1305"/>
      <w:bookmarkEnd w:id="130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lastRenderedPageBreak/>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w:t>
            </w:r>
            <w:r w:rsidRPr="00FA0D37">
              <w:rPr>
                <w:lang w:eastAsia="sv-SE"/>
              </w:rPr>
              <w:lastRenderedPageBreak/>
              <w:t xml:space="preserve">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lastRenderedPageBreak/>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07" w:name="_Toc60777109"/>
      <w:bookmarkStart w:id="1308" w:name="_Toc146781146"/>
      <w:r w:rsidRPr="00FA0D37">
        <w:rPr>
          <w:i/>
          <w:iCs/>
        </w:rPr>
        <w:t>–</w:t>
      </w:r>
      <w:r w:rsidRPr="00FA0D37">
        <w:rPr>
          <w:i/>
          <w:iCs/>
        </w:rPr>
        <w:tab/>
      </w:r>
      <w:r w:rsidRPr="00FA0D37">
        <w:rPr>
          <w:i/>
          <w:iCs/>
          <w:noProof/>
        </w:rPr>
        <w:t>RRCReconfigurationComplete</w:t>
      </w:r>
      <w:bookmarkEnd w:id="1307"/>
      <w:bookmarkEnd w:id="130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lastRenderedPageBreak/>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lastRenderedPageBreak/>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09" w:name="_Toc60777110"/>
      <w:bookmarkStart w:id="1310" w:name="_Toc146781147"/>
      <w:r w:rsidRPr="00FA0D37">
        <w:t>–</w:t>
      </w:r>
      <w:r w:rsidRPr="00FA0D37">
        <w:tab/>
      </w:r>
      <w:r w:rsidRPr="00FA0D37">
        <w:rPr>
          <w:i/>
          <w:noProof/>
        </w:rPr>
        <w:t>RRCReject</w:t>
      </w:r>
      <w:bookmarkEnd w:id="1309"/>
      <w:bookmarkEnd w:id="131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lastRenderedPageBreak/>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11" w:name="_Toc60777111"/>
      <w:bookmarkStart w:id="1312" w:name="_Toc146781148"/>
      <w:r w:rsidRPr="00FA0D37">
        <w:t>–</w:t>
      </w:r>
      <w:r w:rsidRPr="00FA0D37">
        <w:tab/>
      </w:r>
      <w:r w:rsidRPr="00FA0D37">
        <w:rPr>
          <w:i/>
          <w:noProof/>
        </w:rPr>
        <w:t>RRCRelease</w:t>
      </w:r>
      <w:bookmarkEnd w:id="1311"/>
      <w:bookmarkEnd w:id="131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lastRenderedPageBreak/>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lastRenderedPageBreak/>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13" w:name="_Hlk95905177"/>
      <w:r w:rsidRPr="00FA0D37">
        <w:t>cg-SDT-TA-Valid</w:t>
      </w:r>
      <w:bookmarkEnd w:id="131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lastRenderedPageBreak/>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14" w:name="OLE_LINK39"/>
            <w:r w:rsidRPr="00FA0D37">
              <w:rPr>
                <w:b/>
                <w:bCs/>
                <w:i/>
                <w:iCs/>
              </w:rPr>
              <w:t>allowedCG-List</w:t>
            </w:r>
          </w:p>
          <w:bookmarkEnd w:id="1314"/>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15" w:name="_Toc60777112"/>
      <w:bookmarkStart w:id="1316" w:name="_Toc146781149"/>
      <w:r w:rsidRPr="00FA0D37">
        <w:t>–</w:t>
      </w:r>
      <w:r w:rsidRPr="00FA0D37">
        <w:tab/>
      </w:r>
      <w:r w:rsidRPr="00FA0D37">
        <w:rPr>
          <w:i/>
          <w:noProof/>
        </w:rPr>
        <w:t>RRCResume</w:t>
      </w:r>
      <w:bookmarkEnd w:id="1315"/>
      <w:bookmarkEnd w:id="131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17" w:name="_Toc60777113"/>
      <w:bookmarkStart w:id="1318" w:name="_Toc146781150"/>
      <w:r w:rsidRPr="00FA0D37">
        <w:lastRenderedPageBreak/>
        <w:t>–</w:t>
      </w:r>
      <w:r w:rsidRPr="00FA0D37">
        <w:tab/>
      </w:r>
      <w:r w:rsidRPr="00FA0D37">
        <w:rPr>
          <w:i/>
          <w:noProof/>
        </w:rPr>
        <w:t>RRCResumeComplete</w:t>
      </w:r>
      <w:bookmarkEnd w:id="1317"/>
      <w:bookmarkEnd w:id="131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19" w:name="_Toc60777114"/>
      <w:bookmarkStart w:id="1320" w:name="_Toc146781151"/>
      <w:r w:rsidRPr="00FA0D37">
        <w:t>–</w:t>
      </w:r>
      <w:r w:rsidRPr="00FA0D37">
        <w:tab/>
      </w:r>
      <w:r w:rsidRPr="00FA0D37">
        <w:rPr>
          <w:i/>
          <w:noProof/>
        </w:rPr>
        <w:t>RRCResumeRequest</w:t>
      </w:r>
      <w:bookmarkEnd w:id="1319"/>
      <w:bookmarkEnd w:id="132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21" w:name="_Toc60777115"/>
      <w:bookmarkStart w:id="1322" w:name="_Toc146781152"/>
      <w:r w:rsidRPr="00FA0D37">
        <w:t>–</w:t>
      </w:r>
      <w:r w:rsidRPr="00FA0D37">
        <w:tab/>
      </w:r>
      <w:r w:rsidRPr="00FA0D37">
        <w:rPr>
          <w:i/>
          <w:noProof/>
        </w:rPr>
        <w:t>RRCResumeRequest1</w:t>
      </w:r>
      <w:bookmarkEnd w:id="1321"/>
      <w:bookmarkEnd w:id="132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23" w:name="_Toc60777116"/>
      <w:bookmarkStart w:id="1324" w:name="_Toc146781153"/>
      <w:r w:rsidRPr="00FA0D37">
        <w:t>–</w:t>
      </w:r>
      <w:r w:rsidRPr="00FA0D37">
        <w:tab/>
      </w:r>
      <w:r w:rsidRPr="00FA0D37">
        <w:rPr>
          <w:i/>
          <w:noProof/>
        </w:rPr>
        <w:t>RRCSetup</w:t>
      </w:r>
      <w:bookmarkEnd w:id="1323"/>
      <w:bookmarkEnd w:id="132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25" w:name="_Toc60777117"/>
      <w:bookmarkStart w:id="1326" w:name="_Toc146781154"/>
      <w:r w:rsidRPr="00FA0D37">
        <w:t>–</w:t>
      </w:r>
      <w:r w:rsidRPr="00FA0D37">
        <w:tab/>
      </w:r>
      <w:r w:rsidRPr="00FA0D37">
        <w:rPr>
          <w:i/>
          <w:noProof/>
        </w:rPr>
        <w:t>RRCSetupComplete</w:t>
      </w:r>
      <w:bookmarkEnd w:id="1325"/>
      <w:bookmarkEnd w:id="132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27" w:name="_Toc60777118"/>
      <w:bookmarkStart w:id="1328" w:name="_Toc146781155"/>
      <w:r w:rsidRPr="00FA0D37">
        <w:rPr>
          <w:i/>
          <w:iCs/>
        </w:rPr>
        <w:t>–</w:t>
      </w:r>
      <w:r w:rsidRPr="00FA0D37">
        <w:rPr>
          <w:i/>
          <w:iCs/>
        </w:rPr>
        <w:tab/>
      </w:r>
      <w:r w:rsidRPr="00FA0D37">
        <w:rPr>
          <w:i/>
          <w:iCs/>
          <w:noProof/>
        </w:rPr>
        <w:t>RRCSetupRequest</w:t>
      </w:r>
      <w:bookmarkEnd w:id="1327"/>
      <w:bookmarkEnd w:id="132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29" w:name="_Toc60777119"/>
      <w:bookmarkStart w:id="1330" w:name="_Toc146781156"/>
      <w:r w:rsidRPr="00FA0D37">
        <w:t>–</w:t>
      </w:r>
      <w:r w:rsidRPr="00FA0D37">
        <w:tab/>
      </w:r>
      <w:r w:rsidRPr="00FA0D37">
        <w:rPr>
          <w:bCs/>
          <w:i/>
          <w:iCs/>
          <w:noProof/>
        </w:rPr>
        <w:t>RRCSystemInfoRequest</w:t>
      </w:r>
      <w:bookmarkEnd w:id="1329"/>
      <w:bookmarkEnd w:id="133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31" w:name="_Toc60777120"/>
      <w:bookmarkStart w:id="1332" w:name="_Toc146781157"/>
      <w:r w:rsidRPr="00FA0D37">
        <w:rPr>
          <w:i/>
          <w:iCs/>
        </w:rPr>
        <w:t>–</w:t>
      </w:r>
      <w:r w:rsidRPr="00FA0D37">
        <w:rPr>
          <w:i/>
          <w:iCs/>
        </w:rPr>
        <w:tab/>
        <w:t>SCGFailureInformation</w:t>
      </w:r>
      <w:bookmarkEnd w:id="1331"/>
      <w:bookmarkEnd w:id="133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33" w:name="_Toc60777121"/>
      <w:bookmarkStart w:id="1334" w:name="_Toc146781158"/>
      <w:r w:rsidRPr="00FA0D37">
        <w:rPr>
          <w:i/>
          <w:iCs/>
        </w:rPr>
        <w:t>–</w:t>
      </w:r>
      <w:r w:rsidRPr="00FA0D37">
        <w:rPr>
          <w:i/>
          <w:iCs/>
        </w:rPr>
        <w:tab/>
        <w:t>SCGFailureInformationEUTRA</w:t>
      </w:r>
      <w:bookmarkEnd w:id="1333"/>
      <w:bookmarkEnd w:id="133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35" w:name="_Toc60777122"/>
      <w:bookmarkStart w:id="1336" w:name="_Toc146781159"/>
      <w:r w:rsidRPr="00FA0D37">
        <w:t>–</w:t>
      </w:r>
      <w:r w:rsidRPr="00FA0D37">
        <w:tab/>
      </w:r>
      <w:r w:rsidRPr="00FA0D37">
        <w:rPr>
          <w:i/>
          <w:noProof/>
        </w:rPr>
        <w:t>SecurityModeCommand</w:t>
      </w:r>
      <w:bookmarkEnd w:id="1335"/>
      <w:bookmarkEnd w:id="133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37" w:name="_Toc60777123"/>
      <w:bookmarkStart w:id="1338" w:name="_Toc146781160"/>
      <w:r w:rsidRPr="00FA0D37">
        <w:t>–</w:t>
      </w:r>
      <w:r w:rsidRPr="00FA0D37">
        <w:tab/>
      </w:r>
      <w:r w:rsidRPr="00FA0D37">
        <w:rPr>
          <w:i/>
          <w:noProof/>
        </w:rPr>
        <w:t>SecurityModeComplete</w:t>
      </w:r>
      <w:bookmarkEnd w:id="1337"/>
      <w:bookmarkEnd w:id="133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39" w:name="_Toc60777124"/>
      <w:bookmarkStart w:id="1340" w:name="_Toc146781161"/>
      <w:r w:rsidRPr="00FA0D37">
        <w:t>–</w:t>
      </w:r>
      <w:r w:rsidRPr="00FA0D37">
        <w:tab/>
      </w:r>
      <w:r w:rsidRPr="00FA0D37">
        <w:rPr>
          <w:i/>
          <w:noProof/>
        </w:rPr>
        <w:t>SecurityModeFailure</w:t>
      </w:r>
      <w:bookmarkEnd w:id="1339"/>
      <w:bookmarkEnd w:id="134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41" w:name="_Toc60777125"/>
      <w:bookmarkStart w:id="1342" w:name="_Toc146781162"/>
      <w:r w:rsidRPr="00FA0D37">
        <w:t>–</w:t>
      </w:r>
      <w:r w:rsidRPr="00FA0D37">
        <w:tab/>
      </w:r>
      <w:r w:rsidRPr="00FA0D37">
        <w:rPr>
          <w:i/>
          <w:noProof/>
        </w:rPr>
        <w:t>SIB1</w:t>
      </w:r>
      <w:bookmarkEnd w:id="1341"/>
      <w:bookmarkEnd w:id="134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lastRenderedPageBreak/>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lastRenderedPageBreak/>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43" w:name="_Toc60777126"/>
      <w:bookmarkStart w:id="1344" w:name="_Toc146781163"/>
      <w:r w:rsidRPr="00FA0D37">
        <w:t>–</w:t>
      </w:r>
      <w:r w:rsidRPr="00FA0D37">
        <w:tab/>
      </w:r>
      <w:r w:rsidRPr="00FA0D37">
        <w:rPr>
          <w:i/>
          <w:iCs/>
        </w:rPr>
        <w:t>SidelinkUEInformation</w:t>
      </w:r>
      <w:r w:rsidRPr="00FA0D37">
        <w:rPr>
          <w:i/>
          <w:iCs/>
          <w:noProof/>
        </w:rPr>
        <w:t>NR</w:t>
      </w:r>
      <w:bookmarkEnd w:id="1343"/>
      <w:bookmarkEnd w:id="1344"/>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45"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45"/>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46" w:name="_Toc60777127"/>
      <w:bookmarkStart w:id="1347" w:name="_Toc146781164"/>
      <w:r w:rsidRPr="00FA0D37">
        <w:t>–</w:t>
      </w:r>
      <w:r w:rsidRPr="00FA0D37">
        <w:tab/>
      </w:r>
      <w:r w:rsidRPr="00FA0D37">
        <w:rPr>
          <w:i/>
        </w:rPr>
        <w:t>SystemInformation</w:t>
      </w:r>
      <w:bookmarkEnd w:id="1346"/>
      <w:bookmarkEnd w:id="134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48" w:name="_Toc60777128"/>
      <w:bookmarkStart w:id="1349" w:name="_Toc146781165"/>
      <w:r w:rsidRPr="00FA0D37">
        <w:lastRenderedPageBreak/>
        <w:t>–</w:t>
      </w:r>
      <w:r w:rsidRPr="00FA0D37">
        <w:tab/>
      </w:r>
      <w:r w:rsidRPr="00FA0D37">
        <w:rPr>
          <w:i/>
          <w:noProof/>
        </w:rPr>
        <w:t>UEAssistanceInformation</w:t>
      </w:r>
      <w:bookmarkEnd w:id="1348"/>
      <w:bookmarkEnd w:id="134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50" w:name="_Toc60777129"/>
      <w:bookmarkStart w:id="1351" w:name="_Toc146781166"/>
      <w:r w:rsidRPr="00FA0D37">
        <w:t>–</w:t>
      </w:r>
      <w:r w:rsidRPr="00FA0D37">
        <w:tab/>
      </w:r>
      <w:r w:rsidRPr="00FA0D37">
        <w:rPr>
          <w:i/>
        </w:rPr>
        <w:t>UECapabilityEnquiry</w:t>
      </w:r>
      <w:bookmarkEnd w:id="1350"/>
      <w:bookmarkEnd w:id="1351"/>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52" w:name="_Toc60777130"/>
      <w:bookmarkStart w:id="1353" w:name="_Toc146781167"/>
      <w:r w:rsidRPr="00FA0D37">
        <w:t>–</w:t>
      </w:r>
      <w:r w:rsidRPr="00FA0D37">
        <w:tab/>
      </w:r>
      <w:r w:rsidRPr="00FA0D37">
        <w:rPr>
          <w:i/>
        </w:rPr>
        <w:t>UECapabilityInformation</w:t>
      </w:r>
      <w:bookmarkEnd w:id="1352"/>
      <w:bookmarkEnd w:id="135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54" w:name="_Toc60777131"/>
      <w:bookmarkStart w:id="1355" w:name="_Toc146781168"/>
      <w:r w:rsidRPr="00FA0D37">
        <w:t>–</w:t>
      </w:r>
      <w:r w:rsidRPr="00FA0D37">
        <w:tab/>
      </w:r>
      <w:r w:rsidRPr="00FA0D37">
        <w:rPr>
          <w:i/>
        </w:rPr>
        <w:t>UEInformationRequest</w:t>
      </w:r>
      <w:bookmarkEnd w:id="1354"/>
      <w:bookmarkEnd w:id="135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56" w:name="_Toc60777132"/>
      <w:bookmarkStart w:id="1357" w:name="_Toc146781169"/>
      <w:r w:rsidRPr="00FA0D37">
        <w:t>–</w:t>
      </w:r>
      <w:r w:rsidRPr="00FA0D37">
        <w:tab/>
      </w:r>
      <w:r w:rsidRPr="00FA0D37">
        <w:rPr>
          <w:i/>
        </w:rPr>
        <w:t>UEInformationResponse</w:t>
      </w:r>
      <w:bookmarkEnd w:id="1356"/>
      <w:bookmarkEnd w:id="1357"/>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58" w:name="OLE_LINK19"/>
      <w:r w:rsidRPr="00FA0D37">
        <w:rPr>
          <w:rFonts w:eastAsia="等线"/>
        </w:rPr>
        <w:t>maxCEFReport-r17</w:t>
      </w:r>
      <w:bookmarkEnd w:id="1358"/>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SimSun"/>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w:t>
            </w:r>
            <w:r w:rsidRPr="00FA0D37">
              <w:rPr>
                <w:bCs/>
                <w:iCs/>
                <w:lang w:eastAsia="en-GB"/>
              </w:rPr>
              <w:lastRenderedPageBreak/>
              <w:t xml:space="preserve">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lastRenderedPageBreak/>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59" w:name="_Toc146781170"/>
      <w:r w:rsidRPr="00FA0D37">
        <w:t>–</w:t>
      </w:r>
      <w:r w:rsidRPr="00FA0D37">
        <w:tab/>
      </w:r>
      <w:r w:rsidRPr="00FA0D37">
        <w:rPr>
          <w:i/>
        </w:rPr>
        <w:t>UEPositioningAssistanceInfo</w:t>
      </w:r>
      <w:bookmarkEnd w:id="1359"/>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60" w:name="_Hlk95214035"/>
      <w:r w:rsidR="00893D04" w:rsidRPr="00FA0D37">
        <w:t>maxNrOfTxTEGReport</w:t>
      </w:r>
      <w:r w:rsidRPr="00FA0D37">
        <w:t>-r17</w:t>
      </w:r>
      <w:bookmarkEnd w:id="1360"/>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61" w:name="_Toc60777133"/>
      <w:bookmarkStart w:id="1362" w:name="_Toc146781171"/>
      <w:r w:rsidRPr="00FA0D37">
        <w:t>–</w:t>
      </w:r>
      <w:r w:rsidRPr="00FA0D37">
        <w:tab/>
      </w:r>
      <w:r w:rsidRPr="00FA0D37">
        <w:rPr>
          <w:i/>
        </w:rPr>
        <w:t>ULDedicatedMessageSegment</w:t>
      </w:r>
      <w:bookmarkEnd w:id="1361"/>
      <w:bookmarkEnd w:id="1362"/>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63" w:name="_Toc60777134"/>
      <w:bookmarkStart w:id="1364" w:name="_Toc146781172"/>
      <w:r w:rsidRPr="00FA0D37">
        <w:t>–</w:t>
      </w:r>
      <w:r w:rsidRPr="00FA0D37">
        <w:tab/>
      </w:r>
      <w:r w:rsidRPr="00FA0D37">
        <w:rPr>
          <w:i/>
        </w:rPr>
        <w:t>ULInformationTransfer</w:t>
      </w:r>
      <w:bookmarkEnd w:id="1363"/>
      <w:bookmarkEnd w:id="1364"/>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65" w:name="_Toc60777135"/>
      <w:bookmarkStart w:id="1366" w:name="_Toc146781173"/>
      <w:r w:rsidRPr="00FA0D37">
        <w:rPr>
          <w:rFonts w:eastAsia="SimSun"/>
        </w:rPr>
        <w:t>–</w:t>
      </w:r>
      <w:r w:rsidRPr="00FA0D37">
        <w:rPr>
          <w:rFonts w:eastAsia="SimSun"/>
        </w:rPr>
        <w:tab/>
      </w:r>
      <w:r w:rsidRPr="00FA0D37">
        <w:rPr>
          <w:rFonts w:eastAsia="SimSun"/>
          <w:i/>
          <w:iCs/>
          <w:noProof/>
        </w:rPr>
        <w:t>ULInformationTransferIRAT</w:t>
      </w:r>
      <w:bookmarkEnd w:id="1365"/>
      <w:bookmarkEnd w:id="1366"/>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67" w:name="_Toc60777136"/>
      <w:bookmarkStart w:id="1368" w:name="_Toc146781174"/>
      <w:r w:rsidRPr="00FA0D37">
        <w:rPr>
          <w:i/>
          <w:iCs/>
        </w:rPr>
        <w:lastRenderedPageBreak/>
        <w:t>–</w:t>
      </w:r>
      <w:r w:rsidRPr="00FA0D37">
        <w:rPr>
          <w:i/>
          <w:iCs/>
        </w:rPr>
        <w:tab/>
      </w:r>
      <w:r w:rsidRPr="00FA0D37">
        <w:rPr>
          <w:i/>
          <w:iCs/>
          <w:noProof/>
        </w:rPr>
        <w:t>ULInformationTransferMRDC</w:t>
      </w:r>
      <w:bookmarkEnd w:id="1367"/>
      <w:bookmarkEnd w:id="1368"/>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69" w:name="_Toc60777137"/>
      <w:bookmarkStart w:id="1370" w:name="_Toc146781175"/>
      <w:r w:rsidRPr="00FA0D37">
        <w:t>6.3</w:t>
      </w:r>
      <w:r w:rsidRPr="00FA0D37">
        <w:tab/>
        <w:t>RRC information elements</w:t>
      </w:r>
      <w:bookmarkEnd w:id="1369"/>
      <w:bookmarkEnd w:id="1370"/>
    </w:p>
    <w:p w14:paraId="13A836B1" w14:textId="77777777" w:rsidR="00394471" w:rsidRPr="00FA0D37" w:rsidRDefault="00394471" w:rsidP="00394471">
      <w:pPr>
        <w:pStyle w:val="Heading3"/>
      </w:pPr>
      <w:bookmarkStart w:id="1371" w:name="_Toc60777138"/>
      <w:bookmarkStart w:id="1372" w:name="_Toc146781176"/>
      <w:r w:rsidRPr="00FA0D37">
        <w:t>6.3.0</w:t>
      </w:r>
      <w:r w:rsidRPr="00FA0D37">
        <w:tab/>
        <w:t>Parameterized types</w:t>
      </w:r>
      <w:bookmarkEnd w:id="1371"/>
      <w:bookmarkEnd w:id="1372"/>
    </w:p>
    <w:p w14:paraId="3746D5D4" w14:textId="77777777" w:rsidR="00394471" w:rsidRPr="00FA0D37" w:rsidRDefault="00394471" w:rsidP="00394471">
      <w:pPr>
        <w:pStyle w:val="Heading4"/>
      </w:pPr>
      <w:bookmarkStart w:id="1373" w:name="_Toc60777139"/>
      <w:bookmarkStart w:id="1374" w:name="_Toc146781177"/>
      <w:r w:rsidRPr="00FA0D37">
        <w:t>–</w:t>
      </w:r>
      <w:r w:rsidRPr="00FA0D37">
        <w:tab/>
      </w:r>
      <w:r w:rsidRPr="00FA0D37">
        <w:rPr>
          <w:i/>
        </w:rPr>
        <w:t>SetupRelease</w:t>
      </w:r>
      <w:bookmarkEnd w:id="1373"/>
      <w:bookmarkEnd w:id="1374"/>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75" w:name="_Toc60777140"/>
      <w:bookmarkStart w:id="1376" w:name="_Toc146781178"/>
      <w:r w:rsidRPr="00FA0D37">
        <w:t>6.3.1</w:t>
      </w:r>
      <w:r w:rsidRPr="00FA0D37">
        <w:tab/>
        <w:t>System information blocks</w:t>
      </w:r>
      <w:bookmarkEnd w:id="1375"/>
      <w:bookmarkEnd w:id="1376"/>
    </w:p>
    <w:p w14:paraId="6A1ED73F" w14:textId="77777777" w:rsidR="00394471" w:rsidRPr="00FA0D37" w:rsidRDefault="00394471" w:rsidP="00394471">
      <w:pPr>
        <w:pStyle w:val="Heading4"/>
        <w:rPr>
          <w:rFonts w:eastAsia="SimSun"/>
          <w:i/>
        </w:rPr>
      </w:pPr>
      <w:bookmarkStart w:id="1377" w:name="_Toc60777141"/>
      <w:bookmarkStart w:id="1378" w:name="_Toc146781179"/>
      <w:r w:rsidRPr="00FA0D37">
        <w:rPr>
          <w:rFonts w:eastAsia="SimSun"/>
        </w:rPr>
        <w:t>–</w:t>
      </w:r>
      <w:r w:rsidRPr="00FA0D37">
        <w:rPr>
          <w:rFonts w:eastAsia="SimSun"/>
        </w:rPr>
        <w:tab/>
      </w:r>
      <w:r w:rsidRPr="00FA0D37">
        <w:rPr>
          <w:rFonts w:eastAsia="SimSun"/>
          <w:i/>
        </w:rPr>
        <w:t>SIB2</w:t>
      </w:r>
      <w:bookmarkEnd w:id="1377"/>
      <w:bookmarkEnd w:id="1378"/>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79" w:name="_Toc60777142"/>
      <w:bookmarkStart w:id="1380" w:name="_Toc146781180"/>
      <w:r w:rsidRPr="00FA0D37">
        <w:rPr>
          <w:rFonts w:eastAsia="SimSun"/>
        </w:rPr>
        <w:t>–</w:t>
      </w:r>
      <w:r w:rsidRPr="00FA0D37">
        <w:rPr>
          <w:rFonts w:eastAsia="SimSun"/>
        </w:rPr>
        <w:tab/>
      </w:r>
      <w:r w:rsidRPr="00FA0D37">
        <w:rPr>
          <w:rFonts w:eastAsia="SimSun"/>
          <w:i/>
        </w:rPr>
        <w:t>SIB3</w:t>
      </w:r>
      <w:bookmarkEnd w:id="1379"/>
      <w:bookmarkEnd w:id="1380"/>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81" w:name="_Toc60777143"/>
      <w:bookmarkStart w:id="1382" w:name="_Toc146781181"/>
      <w:r w:rsidRPr="00FA0D37">
        <w:rPr>
          <w:rFonts w:eastAsia="SimSun"/>
        </w:rPr>
        <w:t>–</w:t>
      </w:r>
      <w:r w:rsidRPr="00FA0D37">
        <w:rPr>
          <w:rFonts w:eastAsia="SimSun"/>
        </w:rPr>
        <w:tab/>
      </w:r>
      <w:r w:rsidRPr="00FA0D37">
        <w:rPr>
          <w:rFonts w:eastAsia="SimSun"/>
          <w:i/>
          <w:noProof/>
        </w:rPr>
        <w:t>SIB4</w:t>
      </w:r>
      <w:bookmarkEnd w:id="1381"/>
      <w:bookmarkEnd w:id="1382"/>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83" w:name="_Toc60777144"/>
      <w:bookmarkStart w:id="1384" w:name="_Toc146781182"/>
      <w:r w:rsidRPr="00FA0D37">
        <w:rPr>
          <w:rFonts w:eastAsia="SimSun"/>
        </w:rPr>
        <w:t>–</w:t>
      </w:r>
      <w:r w:rsidRPr="00FA0D37">
        <w:rPr>
          <w:rFonts w:eastAsia="SimSun"/>
        </w:rPr>
        <w:tab/>
      </w:r>
      <w:r w:rsidRPr="00FA0D37">
        <w:rPr>
          <w:rFonts w:eastAsia="SimSun"/>
          <w:i/>
          <w:noProof/>
        </w:rPr>
        <w:t>SIB5</w:t>
      </w:r>
      <w:bookmarkEnd w:id="1383"/>
      <w:bookmarkEnd w:id="138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85" w:name="_Toc60777145"/>
      <w:bookmarkStart w:id="1386" w:name="_Toc146781183"/>
      <w:r w:rsidRPr="00FA0D37">
        <w:rPr>
          <w:rFonts w:eastAsia="SimSun"/>
          <w:i/>
        </w:rPr>
        <w:t>–</w:t>
      </w:r>
      <w:r w:rsidRPr="00FA0D37">
        <w:rPr>
          <w:rFonts w:eastAsia="SimSun"/>
          <w:i/>
        </w:rPr>
        <w:tab/>
      </w:r>
      <w:r w:rsidRPr="00FA0D37">
        <w:rPr>
          <w:rFonts w:eastAsia="SimSun"/>
          <w:i/>
          <w:noProof/>
        </w:rPr>
        <w:t>SIB6</w:t>
      </w:r>
      <w:bookmarkEnd w:id="1385"/>
      <w:bookmarkEnd w:id="138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87" w:name="_Toc60777146"/>
      <w:bookmarkStart w:id="1388" w:name="_Toc146781184"/>
      <w:r w:rsidRPr="00FA0D37">
        <w:rPr>
          <w:rFonts w:eastAsia="SimSun"/>
          <w:i/>
        </w:rPr>
        <w:t>–</w:t>
      </w:r>
      <w:r w:rsidRPr="00FA0D37">
        <w:rPr>
          <w:rFonts w:eastAsia="SimSun"/>
          <w:i/>
        </w:rPr>
        <w:tab/>
      </w:r>
      <w:r w:rsidRPr="00FA0D37">
        <w:rPr>
          <w:rFonts w:eastAsia="SimSun"/>
          <w:i/>
          <w:noProof/>
        </w:rPr>
        <w:t>SIB7</w:t>
      </w:r>
      <w:bookmarkEnd w:id="1387"/>
      <w:bookmarkEnd w:id="138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89" w:name="_Toc60777147"/>
      <w:bookmarkStart w:id="1390" w:name="_Toc146781185"/>
      <w:r w:rsidRPr="00FA0D37">
        <w:rPr>
          <w:rFonts w:eastAsia="SimSun"/>
          <w:i/>
        </w:rPr>
        <w:t>–</w:t>
      </w:r>
      <w:r w:rsidRPr="00FA0D37">
        <w:rPr>
          <w:rFonts w:eastAsia="SimSun"/>
          <w:i/>
        </w:rPr>
        <w:tab/>
      </w:r>
      <w:r w:rsidRPr="00FA0D37">
        <w:rPr>
          <w:rFonts w:eastAsia="SimSun"/>
          <w:i/>
          <w:noProof/>
        </w:rPr>
        <w:t>SIB8</w:t>
      </w:r>
      <w:bookmarkEnd w:id="1389"/>
      <w:bookmarkEnd w:id="139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91" w:name="_Toc60777148"/>
      <w:bookmarkStart w:id="1392" w:name="_Toc146781186"/>
      <w:r w:rsidRPr="00FA0D37">
        <w:rPr>
          <w:rFonts w:eastAsia="SimSun"/>
        </w:rPr>
        <w:t>–</w:t>
      </w:r>
      <w:r w:rsidRPr="00FA0D37">
        <w:rPr>
          <w:rFonts w:eastAsia="SimSun"/>
        </w:rPr>
        <w:tab/>
      </w:r>
      <w:r w:rsidRPr="00FA0D37">
        <w:rPr>
          <w:rFonts w:eastAsia="SimSun"/>
          <w:i/>
          <w:noProof/>
        </w:rPr>
        <w:t>SIB9</w:t>
      </w:r>
      <w:bookmarkEnd w:id="1391"/>
      <w:bookmarkEnd w:id="139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42AF0D89" w:rsidR="00394471" w:rsidRDefault="00394471" w:rsidP="00FA0D37">
      <w:pPr>
        <w:pStyle w:val="PL"/>
        <w:rPr>
          <w:ins w:id="1393" w:author="Ericsson(Henrik)" w:date="2023-10-19T14:06:00Z"/>
        </w:rPr>
      </w:pPr>
      <w:r w:rsidRPr="00FA0D37">
        <w:t xml:space="preserve">    ]]</w:t>
      </w:r>
      <w:ins w:id="1394" w:author="Ericsson(Henrik)" w:date="2023-10-19T14:06:00Z">
        <w:r w:rsidR="00E054F7">
          <w:t>,</w:t>
        </w:r>
      </w:ins>
    </w:p>
    <w:p w14:paraId="44A865C4" w14:textId="77777777" w:rsidR="00E054F7" w:rsidRDefault="00E054F7" w:rsidP="00E054F7">
      <w:pPr>
        <w:pStyle w:val="PL"/>
        <w:rPr>
          <w:ins w:id="1395" w:author="Ericsson(Henrik)" w:date="2023-10-19T14:06:00Z"/>
        </w:rPr>
      </w:pPr>
      <w:ins w:id="1396" w:author="Ericsson(Henrik)" w:date="2023-10-19T14:06:00Z">
        <w:r>
          <w:t xml:space="preserve">    </w:t>
        </w:r>
        <w:r w:rsidRPr="00C0503E">
          <w:t>[[</w:t>
        </w:r>
      </w:ins>
    </w:p>
    <w:p w14:paraId="0B54D97D" w14:textId="77777777" w:rsidR="00E054F7" w:rsidRDefault="00E054F7" w:rsidP="00E054F7">
      <w:pPr>
        <w:pStyle w:val="PL"/>
        <w:rPr>
          <w:ins w:id="1397" w:author="Ericsson(Henrik)" w:date="2023-10-19T14:06:00Z"/>
        </w:rPr>
      </w:pPr>
      <w:ins w:id="1398" w:author="Ericsson(Henrik)" w:date="2023-10-19T14:06:00Z">
        <w:r>
          <w:t xml:space="preserve">    eventID-r18                     INTEGER(0..63)                                 </w:t>
        </w:r>
        <w:r w:rsidRPr="00CF2159">
          <w:rPr>
            <w:color w:val="993366"/>
            <w:rPrChange w:id="1399" w:author="vivo (Stephen)" w:date="2023-10-20T19:06:00Z">
              <w:rPr/>
            </w:rPrChange>
          </w:rPr>
          <w:t>OPTIONAL</w:t>
        </w:r>
        <w:r>
          <w:t xml:space="preserve">    </w:t>
        </w:r>
        <w:r w:rsidRPr="00CF2159">
          <w:rPr>
            <w:color w:val="808080"/>
            <w:rPrChange w:id="1400" w:author="vivo (Stephen)" w:date="2023-10-20T19:06:00Z">
              <w:rPr/>
            </w:rPrChange>
          </w:rPr>
          <w:t>-– Need R</w:t>
        </w:r>
      </w:ins>
    </w:p>
    <w:p w14:paraId="46FAF348" w14:textId="7A193616" w:rsidR="00E054F7" w:rsidRPr="00FA0D37" w:rsidRDefault="00E054F7" w:rsidP="00FA0D37">
      <w:pPr>
        <w:pStyle w:val="PL"/>
      </w:pPr>
      <w:ins w:id="1401"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02"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03" w:author="Ericsson(Henrik)" w:date="2023-10-19T14:07:00Z"/>
                <w:b/>
                <w:i/>
                <w:szCs w:val="22"/>
                <w:lang w:eastAsia="en-US"/>
              </w:rPr>
            </w:pPr>
            <w:ins w:id="1404" w:author="Ericsson(Henrik)" w:date="2023-10-19T14:07:00Z">
              <w:r>
                <w:rPr>
                  <w:b/>
                  <w:i/>
                  <w:szCs w:val="22"/>
                  <w:lang w:eastAsia="en-US"/>
                </w:rPr>
                <w:t>eventID</w:t>
              </w:r>
            </w:ins>
          </w:p>
          <w:p w14:paraId="0C2231DC" w14:textId="1FBF8FFB" w:rsidR="00E054F7" w:rsidRPr="00FA0D37" w:rsidRDefault="00E054F7" w:rsidP="00E054F7">
            <w:pPr>
              <w:pStyle w:val="TAL"/>
              <w:rPr>
                <w:ins w:id="1405" w:author="Ericsson(Henrik)" w:date="2023-10-19T14:07:00Z"/>
                <w:b/>
                <w:i/>
                <w:szCs w:val="22"/>
                <w:lang w:eastAsia="en-US"/>
              </w:rPr>
            </w:pPr>
            <w:ins w:id="1406"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07" w:name="_Toc60777149"/>
      <w:bookmarkStart w:id="1408" w:name="_Toc146781187"/>
      <w:r w:rsidRPr="00FA0D37">
        <w:t>–</w:t>
      </w:r>
      <w:r w:rsidRPr="00FA0D37">
        <w:tab/>
      </w:r>
      <w:r w:rsidRPr="00FA0D37">
        <w:rPr>
          <w:i/>
          <w:iCs/>
          <w:lang w:eastAsia="x-none"/>
        </w:rPr>
        <w:t>SIB10</w:t>
      </w:r>
      <w:bookmarkEnd w:id="1407"/>
      <w:bookmarkEnd w:id="140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09" w:name="_Toc60777150"/>
      <w:bookmarkStart w:id="1410" w:name="_Toc146781188"/>
      <w:r w:rsidRPr="00FA0D37">
        <w:rPr>
          <w:rFonts w:eastAsia="SimSun"/>
        </w:rPr>
        <w:t>–</w:t>
      </w:r>
      <w:r w:rsidRPr="00FA0D37">
        <w:rPr>
          <w:rFonts w:eastAsia="SimSun"/>
        </w:rPr>
        <w:tab/>
      </w:r>
      <w:r w:rsidRPr="00FA0D37">
        <w:rPr>
          <w:rFonts w:eastAsia="SimSun"/>
          <w:i/>
          <w:iCs/>
          <w:noProof/>
          <w:lang w:eastAsia="x-none"/>
        </w:rPr>
        <w:t>SIB11</w:t>
      </w:r>
      <w:bookmarkEnd w:id="1409"/>
      <w:bookmarkEnd w:id="1410"/>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11" w:name="_Toc60777151"/>
      <w:bookmarkStart w:id="1412" w:name="_Toc146781189"/>
      <w:r w:rsidRPr="00FA0D37">
        <w:t>–</w:t>
      </w:r>
      <w:r w:rsidRPr="00FA0D37">
        <w:tab/>
      </w:r>
      <w:r w:rsidRPr="00FA0D37">
        <w:rPr>
          <w:i/>
          <w:iCs/>
          <w:noProof/>
        </w:rPr>
        <w:t>SIB</w:t>
      </w:r>
      <w:r w:rsidRPr="00FA0D37">
        <w:rPr>
          <w:i/>
          <w:iCs/>
          <w:noProof/>
          <w:lang w:eastAsia="zh-CN"/>
        </w:rPr>
        <w:t>12</w:t>
      </w:r>
      <w:bookmarkEnd w:id="1411"/>
      <w:bookmarkEnd w:id="141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13" w:name="_Toc60777152"/>
      <w:bookmarkStart w:id="1414" w:name="_Toc146781190"/>
      <w:r w:rsidRPr="00FA0D37">
        <w:lastRenderedPageBreak/>
        <w:t>–</w:t>
      </w:r>
      <w:r w:rsidRPr="00FA0D37">
        <w:tab/>
      </w:r>
      <w:r w:rsidRPr="00FA0D37">
        <w:rPr>
          <w:i/>
          <w:iCs/>
          <w:noProof/>
        </w:rPr>
        <w:t>SIB</w:t>
      </w:r>
      <w:r w:rsidRPr="00FA0D37">
        <w:rPr>
          <w:i/>
          <w:iCs/>
          <w:noProof/>
          <w:lang w:eastAsia="zh-CN"/>
        </w:rPr>
        <w:t>13</w:t>
      </w:r>
      <w:bookmarkEnd w:id="1413"/>
      <w:bookmarkEnd w:id="141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15" w:name="_Toc60777153"/>
      <w:bookmarkStart w:id="1416" w:name="_Toc146781191"/>
      <w:r w:rsidRPr="00FA0D37">
        <w:t>–</w:t>
      </w:r>
      <w:r w:rsidRPr="00FA0D37">
        <w:tab/>
      </w:r>
      <w:r w:rsidRPr="00FA0D37">
        <w:rPr>
          <w:i/>
          <w:iCs/>
          <w:noProof/>
        </w:rPr>
        <w:t>SIB</w:t>
      </w:r>
      <w:r w:rsidRPr="00FA0D37">
        <w:rPr>
          <w:i/>
          <w:iCs/>
          <w:noProof/>
          <w:lang w:eastAsia="zh-CN"/>
        </w:rPr>
        <w:t>14</w:t>
      </w:r>
      <w:bookmarkEnd w:id="1415"/>
      <w:bookmarkEnd w:id="141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17" w:name="_Toc146781192"/>
      <w:r w:rsidRPr="00FA0D37">
        <w:t>–</w:t>
      </w:r>
      <w:r w:rsidRPr="00FA0D37">
        <w:tab/>
      </w:r>
      <w:r w:rsidRPr="00FA0D37">
        <w:rPr>
          <w:i/>
          <w:iCs/>
          <w:noProof/>
        </w:rPr>
        <w:t>SIB</w:t>
      </w:r>
      <w:r w:rsidRPr="00FA0D37">
        <w:rPr>
          <w:i/>
          <w:iCs/>
          <w:noProof/>
          <w:lang w:eastAsia="zh-CN"/>
        </w:rPr>
        <w:t>15</w:t>
      </w:r>
      <w:bookmarkEnd w:id="141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18" w:name="_Toc146781193"/>
      <w:r w:rsidRPr="00FA0D37">
        <w:lastRenderedPageBreak/>
        <w:t>–</w:t>
      </w:r>
      <w:r w:rsidRPr="00FA0D37">
        <w:tab/>
      </w:r>
      <w:r w:rsidRPr="00FA0D37">
        <w:rPr>
          <w:i/>
          <w:iCs/>
        </w:rPr>
        <w:t>SIB16</w:t>
      </w:r>
      <w:bookmarkEnd w:id="141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419" w:name="_Toc146781194"/>
      <w:bookmarkStart w:id="1420" w:name="_Hlk92653127"/>
      <w:r w:rsidRPr="00FA0D37">
        <w:t>–</w:t>
      </w:r>
      <w:r w:rsidRPr="00FA0D37">
        <w:tab/>
      </w:r>
      <w:r w:rsidR="00B512AA" w:rsidRPr="00FA0D37">
        <w:rPr>
          <w:i/>
          <w:iCs/>
          <w:noProof/>
        </w:rPr>
        <w:t>SIB17</w:t>
      </w:r>
      <w:bookmarkEnd w:id="1419"/>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420"/>
    </w:tbl>
    <w:p w14:paraId="329B9096" w14:textId="24AC5DE2" w:rsidR="00B623BD" w:rsidRPr="00FA0D37" w:rsidRDefault="00B623BD" w:rsidP="00394471"/>
    <w:p w14:paraId="69FB3CAA" w14:textId="67BF13E9" w:rsidR="005F220E" w:rsidRPr="00FA0D37" w:rsidRDefault="005F220E" w:rsidP="005F220E">
      <w:pPr>
        <w:pStyle w:val="Heading4"/>
      </w:pPr>
      <w:bookmarkStart w:id="1421" w:name="_Toc146781195"/>
      <w:r w:rsidRPr="00FA0D37">
        <w:t>–</w:t>
      </w:r>
      <w:r w:rsidRPr="00FA0D37">
        <w:tab/>
      </w:r>
      <w:r w:rsidR="00963CB0" w:rsidRPr="00FA0D37">
        <w:rPr>
          <w:i/>
          <w:iCs/>
          <w:lang w:eastAsia="x-none"/>
        </w:rPr>
        <w:t>SIB18</w:t>
      </w:r>
      <w:bookmarkEnd w:id="142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22" w:name="OLE_LINK144"/>
      <w:bookmarkStart w:id="1423" w:name="OLE_LINK143"/>
      <w:bookmarkStart w:id="1424" w:name="OLE_LINK145"/>
      <w:r w:rsidRPr="00FA0D37">
        <w:t>ntn-Config</w:t>
      </w:r>
      <w:bookmarkEnd w:id="1422"/>
      <w:bookmarkEnd w:id="1423"/>
      <w:bookmarkEnd w:id="142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25" w:name="_Hlk94000021"/>
      <w:r w:rsidRPr="00FA0D37">
        <w:t xml:space="preserve">ReferenceLocation-r17                           </w:t>
      </w:r>
      <w:bookmarkEnd w:id="142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26" w:name="_Toc46483493"/>
      <w:bookmarkStart w:id="1427" w:name="_Toc20487262"/>
      <w:bookmarkStart w:id="1428" w:name="_Toc29343696"/>
      <w:bookmarkStart w:id="1429" w:name="_Toc36846760"/>
      <w:bookmarkStart w:id="1430" w:name="_Toc36939413"/>
      <w:bookmarkStart w:id="1431" w:name="_Toc46482259"/>
      <w:bookmarkStart w:id="1432" w:name="_Toc29342557"/>
      <w:bookmarkStart w:id="1433" w:name="_Toc36810396"/>
      <w:bookmarkStart w:id="1434" w:name="_Toc36566958"/>
      <w:bookmarkStart w:id="1435" w:name="_Toc46481025"/>
      <w:bookmarkStart w:id="1436" w:name="_Toc37082393"/>
      <w:bookmarkStart w:id="1437" w:name="_Toc146781196"/>
      <w:r w:rsidRPr="00FA0D37">
        <w:rPr>
          <w:noProof/>
          <w:lang w:eastAsia="zh-CN"/>
        </w:rPr>
        <w:t>–</w:t>
      </w:r>
      <w:r w:rsidRPr="00FA0D37">
        <w:rPr>
          <w:noProof/>
          <w:lang w:eastAsia="zh-CN"/>
        </w:rPr>
        <w:tab/>
      </w:r>
      <w:r w:rsidRPr="00FA0D37">
        <w:rPr>
          <w:i/>
          <w:noProof/>
          <w:lang w:eastAsia="zh-CN"/>
        </w:rPr>
        <w:t>SIB</w:t>
      </w:r>
      <w:bookmarkEnd w:id="1426"/>
      <w:bookmarkEnd w:id="1427"/>
      <w:bookmarkEnd w:id="1428"/>
      <w:bookmarkEnd w:id="1429"/>
      <w:bookmarkEnd w:id="1430"/>
      <w:bookmarkEnd w:id="1431"/>
      <w:bookmarkEnd w:id="1432"/>
      <w:bookmarkEnd w:id="1433"/>
      <w:bookmarkEnd w:id="1434"/>
      <w:bookmarkEnd w:id="1435"/>
      <w:bookmarkEnd w:id="1436"/>
      <w:r w:rsidRPr="00FA0D37">
        <w:rPr>
          <w:i/>
          <w:noProof/>
          <w:lang w:eastAsia="zh-CN"/>
        </w:rPr>
        <w:t>20</w:t>
      </w:r>
      <w:bookmarkEnd w:id="143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38" w:name="_Toc146781197"/>
      <w:r w:rsidRPr="00FA0D37">
        <w:lastRenderedPageBreak/>
        <w:t>–</w:t>
      </w:r>
      <w:r w:rsidRPr="00FA0D37">
        <w:tab/>
      </w:r>
      <w:r w:rsidRPr="00FA0D37">
        <w:rPr>
          <w:i/>
          <w:noProof/>
          <w:lang w:eastAsia="zh-CN"/>
        </w:rPr>
        <w:t>SIB21</w:t>
      </w:r>
      <w:bookmarkEnd w:id="143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39" w:name="_Toc60777154"/>
      <w:bookmarkStart w:id="1440" w:name="_Toc146781198"/>
      <w:r w:rsidRPr="00FA0D37">
        <w:t>6.3.1a</w:t>
      </w:r>
      <w:r w:rsidRPr="00FA0D37">
        <w:tab/>
        <w:t>Positioning System information blocks</w:t>
      </w:r>
      <w:bookmarkEnd w:id="1439"/>
      <w:bookmarkEnd w:id="1440"/>
    </w:p>
    <w:p w14:paraId="0A82122F" w14:textId="77777777" w:rsidR="00394471" w:rsidRPr="00FA0D37" w:rsidRDefault="00394471" w:rsidP="00394471">
      <w:pPr>
        <w:pStyle w:val="Heading4"/>
      </w:pPr>
      <w:bookmarkStart w:id="1441" w:name="_Toc60777155"/>
      <w:bookmarkStart w:id="1442" w:name="_Toc146781199"/>
      <w:r w:rsidRPr="00FA0D37">
        <w:rPr>
          <w:rFonts w:eastAsia="SimSun"/>
        </w:rPr>
        <w:t>–</w:t>
      </w:r>
      <w:r w:rsidRPr="00FA0D37">
        <w:rPr>
          <w:rFonts w:eastAsia="SimSun"/>
        </w:rPr>
        <w:tab/>
      </w:r>
      <w:r w:rsidRPr="00FA0D37">
        <w:rPr>
          <w:i/>
        </w:rPr>
        <w:t>PosSystemInformation-r16-IEs</w:t>
      </w:r>
      <w:bookmarkEnd w:id="1441"/>
      <w:bookmarkEnd w:id="144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43" w:name="_Toc60777156"/>
      <w:bookmarkStart w:id="1444" w:name="_Toc146781200"/>
      <w:r w:rsidRPr="00FA0D37">
        <w:rPr>
          <w:rFonts w:eastAsia="SimSun"/>
        </w:rPr>
        <w:t>–</w:t>
      </w:r>
      <w:r w:rsidRPr="00FA0D37">
        <w:rPr>
          <w:rFonts w:eastAsia="SimSun"/>
        </w:rPr>
        <w:tab/>
      </w:r>
      <w:r w:rsidRPr="00FA0D37">
        <w:rPr>
          <w:rFonts w:eastAsia="SimSun"/>
          <w:i/>
          <w:noProof/>
        </w:rPr>
        <w:t>PosSI-SchedulingInfo</w:t>
      </w:r>
      <w:bookmarkEnd w:id="1443"/>
      <w:bookmarkEnd w:id="144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45" w:name="_Toc60777157"/>
      <w:bookmarkStart w:id="1446" w:name="_Toc146781201"/>
      <w:r w:rsidRPr="00FA0D37">
        <w:rPr>
          <w:rFonts w:eastAsia="SimSun"/>
        </w:rPr>
        <w:t>–</w:t>
      </w:r>
      <w:r w:rsidRPr="00FA0D37">
        <w:rPr>
          <w:rFonts w:eastAsia="SimSun"/>
        </w:rPr>
        <w:tab/>
      </w:r>
      <w:r w:rsidRPr="00FA0D37">
        <w:rPr>
          <w:rFonts w:eastAsia="SimSun"/>
          <w:i/>
          <w:noProof/>
        </w:rPr>
        <w:t>SIBpos</w:t>
      </w:r>
      <w:bookmarkEnd w:id="1445"/>
      <w:bookmarkEnd w:id="144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47" w:name="_Toc60777158"/>
      <w:bookmarkStart w:id="1448" w:name="_Toc146781202"/>
      <w:bookmarkStart w:id="1449" w:name="_Hlk54206873"/>
      <w:r w:rsidRPr="00FA0D37">
        <w:t>6.3.2</w:t>
      </w:r>
      <w:r w:rsidRPr="00FA0D37">
        <w:tab/>
        <w:t>Radio resource control information elements</w:t>
      </w:r>
      <w:bookmarkEnd w:id="1447"/>
      <w:bookmarkEnd w:id="1448"/>
    </w:p>
    <w:p w14:paraId="4B3CA0A2" w14:textId="77777777" w:rsidR="00394471" w:rsidRPr="00FA0D37" w:rsidRDefault="00394471" w:rsidP="00394471">
      <w:pPr>
        <w:pStyle w:val="Heading4"/>
      </w:pPr>
      <w:bookmarkStart w:id="1450" w:name="_Toc60777159"/>
      <w:bookmarkStart w:id="1451" w:name="_Toc146781203"/>
      <w:bookmarkEnd w:id="1449"/>
      <w:r w:rsidRPr="00FA0D37">
        <w:t>–</w:t>
      </w:r>
      <w:r w:rsidRPr="00FA0D37">
        <w:tab/>
      </w:r>
      <w:r w:rsidRPr="00FA0D37">
        <w:rPr>
          <w:i/>
        </w:rPr>
        <w:t>AdditionalSpectrumEmission</w:t>
      </w:r>
      <w:bookmarkEnd w:id="1450"/>
      <w:bookmarkEnd w:id="145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52" w:name="_Toc60777160"/>
      <w:bookmarkStart w:id="1453" w:name="_Toc146781204"/>
      <w:r w:rsidRPr="00FA0D37">
        <w:t>–</w:t>
      </w:r>
      <w:r w:rsidRPr="00FA0D37">
        <w:tab/>
      </w:r>
      <w:r w:rsidRPr="00FA0D37">
        <w:rPr>
          <w:i/>
        </w:rPr>
        <w:t>Alpha</w:t>
      </w:r>
      <w:bookmarkEnd w:id="1452"/>
      <w:bookmarkEnd w:id="145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54" w:name="_Toc60777161"/>
      <w:bookmarkStart w:id="1455" w:name="_Toc146781205"/>
      <w:r w:rsidRPr="00FA0D37">
        <w:t>–</w:t>
      </w:r>
      <w:r w:rsidRPr="00FA0D37">
        <w:tab/>
      </w:r>
      <w:r w:rsidRPr="00FA0D37">
        <w:rPr>
          <w:i/>
        </w:rPr>
        <w:t>AMF-Identifier</w:t>
      </w:r>
      <w:bookmarkEnd w:id="1454"/>
      <w:bookmarkEnd w:id="145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56" w:name="_Toc60777162"/>
      <w:bookmarkStart w:id="1457" w:name="_Toc146781206"/>
      <w:r w:rsidRPr="00FA0D37">
        <w:t>–</w:t>
      </w:r>
      <w:r w:rsidRPr="00FA0D37">
        <w:tab/>
      </w:r>
      <w:r w:rsidRPr="00FA0D37">
        <w:rPr>
          <w:i/>
          <w:noProof/>
        </w:rPr>
        <w:t>ARFCN-ValueEUTRA</w:t>
      </w:r>
      <w:bookmarkEnd w:id="1456"/>
      <w:bookmarkEnd w:id="145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58" w:name="_Toc60777163"/>
      <w:bookmarkStart w:id="1459" w:name="_Toc146781207"/>
      <w:r w:rsidRPr="00FA0D37">
        <w:t>–</w:t>
      </w:r>
      <w:r w:rsidRPr="00FA0D37">
        <w:tab/>
      </w:r>
      <w:r w:rsidRPr="00FA0D37">
        <w:rPr>
          <w:i/>
        </w:rPr>
        <w:t>ARFCN-ValueNR</w:t>
      </w:r>
      <w:bookmarkEnd w:id="1458"/>
      <w:bookmarkEnd w:id="145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60" w:name="_Toc60777164"/>
      <w:bookmarkStart w:id="1461" w:name="_Toc146781208"/>
      <w:r w:rsidRPr="00FA0D37">
        <w:t>–</w:t>
      </w:r>
      <w:r w:rsidRPr="00FA0D37">
        <w:tab/>
      </w:r>
      <w:r w:rsidRPr="00FA0D37">
        <w:rPr>
          <w:i/>
          <w:noProof/>
        </w:rPr>
        <w:t>ARFCN-ValueUTRA-FDD</w:t>
      </w:r>
      <w:bookmarkEnd w:id="1460"/>
      <w:bookmarkEnd w:id="146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62" w:name="_Toc60777165"/>
      <w:bookmarkStart w:id="1463" w:name="_Toc146781209"/>
      <w:r w:rsidRPr="00FA0D37">
        <w:t>–</w:t>
      </w:r>
      <w:r w:rsidRPr="00FA0D37">
        <w:tab/>
      </w:r>
      <w:r w:rsidRPr="00FA0D37">
        <w:rPr>
          <w:i/>
          <w:iCs/>
        </w:rPr>
        <w:t>AvailabilityCombinationsPerCell</w:t>
      </w:r>
      <w:bookmarkEnd w:id="1462"/>
      <w:bookmarkEnd w:id="146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64" w:name="_Toc60777166"/>
      <w:bookmarkStart w:id="1465" w:name="_Toc146781210"/>
      <w:r w:rsidRPr="00FA0D37">
        <w:t>–</w:t>
      </w:r>
      <w:r w:rsidRPr="00FA0D37">
        <w:tab/>
      </w:r>
      <w:r w:rsidRPr="00FA0D37">
        <w:rPr>
          <w:i/>
        </w:rPr>
        <w:t>AvailabilityIndicator</w:t>
      </w:r>
      <w:bookmarkEnd w:id="1464"/>
      <w:bookmarkEnd w:id="146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66" w:name="_Toc60777167"/>
      <w:bookmarkStart w:id="1467" w:name="_Toc146781211"/>
      <w:r w:rsidRPr="00FA0D37">
        <w:rPr>
          <w:rFonts w:eastAsia="SimSun"/>
        </w:rPr>
        <w:t>–</w:t>
      </w:r>
      <w:r w:rsidRPr="00FA0D37">
        <w:rPr>
          <w:rFonts w:eastAsia="SimSun"/>
        </w:rPr>
        <w:tab/>
      </w:r>
      <w:r w:rsidRPr="00FA0D37">
        <w:rPr>
          <w:rFonts w:eastAsia="SimSun"/>
          <w:i/>
        </w:rPr>
        <w:t>BAP-RoutingID</w:t>
      </w:r>
      <w:bookmarkEnd w:id="1466"/>
      <w:bookmarkEnd w:id="146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68" w:name="_Toc60777168"/>
      <w:bookmarkStart w:id="1469" w:name="_Toc146781212"/>
      <w:r w:rsidRPr="00FA0D37">
        <w:rPr>
          <w:i/>
        </w:rPr>
        <w:t>–</w:t>
      </w:r>
      <w:r w:rsidRPr="00FA0D37">
        <w:rPr>
          <w:i/>
        </w:rPr>
        <w:tab/>
        <w:t>BeamFailureRecoveryConfig</w:t>
      </w:r>
      <w:bookmarkEnd w:id="1468"/>
      <w:bookmarkEnd w:id="146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70" w:name="_Toc60777169"/>
      <w:bookmarkStart w:id="1471" w:name="_Toc146781213"/>
      <w:r w:rsidRPr="00FA0D37">
        <w:rPr>
          <w:i/>
        </w:rPr>
        <w:t>–</w:t>
      </w:r>
      <w:r w:rsidRPr="00FA0D37">
        <w:rPr>
          <w:i/>
        </w:rPr>
        <w:tab/>
        <w:t>BeamFailureRecovery</w:t>
      </w:r>
      <w:r w:rsidR="00A45783" w:rsidRPr="00FA0D37">
        <w:rPr>
          <w:i/>
        </w:rPr>
        <w:t>R</w:t>
      </w:r>
      <w:r w:rsidRPr="00FA0D37">
        <w:rPr>
          <w:i/>
        </w:rPr>
        <w:t>SConfig</w:t>
      </w:r>
      <w:bookmarkEnd w:id="1470"/>
      <w:bookmarkEnd w:id="147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72" w:name="_Toc60777170"/>
      <w:bookmarkStart w:id="1473" w:name="_Toc146781214"/>
      <w:r w:rsidRPr="00FA0D37">
        <w:t>–</w:t>
      </w:r>
      <w:r w:rsidRPr="00FA0D37">
        <w:tab/>
      </w:r>
      <w:r w:rsidRPr="00FA0D37">
        <w:rPr>
          <w:i/>
        </w:rPr>
        <w:t>BetaOffsets</w:t>
      </w:r>
      <w:bookmarkEnd w:id="1472"/>
      <w:bookmarkEnd w:id="147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74" w:name="_Toc146781215"/>
      <w:r w:rsidRPr="00FA0D37">
        <w:t>–</w:t>
      </w:r>
      <w:r w:rsidRPr="00FA0D37">
        <w:tab/>
      </w:r>
      <w:r w:rsidRPr="00FA0D37">
        <w:rPr>
          <w:i/>
        </w:rPr>
        <w:t>BetaOffsetsCrossPri</w:t>
      </w:r>
      <w:bookmarkEnd w:id="147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75" w:name="_Toc60777171"/>
      <w:bookmarkStart w:id="1476" w:name="_Toc146781216"/>
      <w:r w:rsidRPr="00FA0D37">
        <w:rPr>
          <w:rFonts w:eastAsia="SimSun"/>
        </w:rPr>
        <w:t>–</w:t>
      </w:r>
      <w:r w:rsidRPr="00FA0D37">
        <w:rPr>
          <w:rFonts w:eastAsia="SimSun"/>
        </w:rPr>
        <w:tab/>
      </w:r>
      <w:r w:rsidRPr="00FA0D37">
        <w:rPr>
          <w:rFonts w:eastAsia="SimSun"/>
          <w:i/>
        </w:rPr>
        <w:t>BH-LogicalChannelIdentity</w:t>
      </w:r>
      <w:bookmarkEnd w:id="1475"/>
      <w:bookmarkEnd w:id="147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77" w:name="_Toc60777172"/>
      <w:bookmarkStart w:id="1478" w:name="_Toc146781217"/>
      <w:r w:rsidRPr="00FA0D37">
        <w:rPr>
          <w:rFonts w:eastAsia="SimSun"/>
        </w:rPr>
        <w:t>–</w:t>
      </w:r>
      <w:r w:rsidRPr="00FA0D37">
        <w:rPr>
          <w:rFonts w:eastAsia="SimSun"/>
        </w:rPr>
        <w:tab/>
      </w:r>
      <w:r w:rsidRPr="00FA0D37">
        <w:rPr>
          <w:rFonts w:eastAsia="SimSun"/>
          <w:i/>
        </w:rPr>
        <w:t>BH-LogicalChannelIdentity-Ext</w:t>
      </w:r>
      <w:bookmarkEnd w:id="1477"/>
      <w:bookmarkEnd w:id="147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79" w:name="_Toc60777173"/>
      <w:bookmarkStart w:id="1480" w:name="_Toc146781218"/>
      <w:r w:rsidRPr="00FA0D37">
        <w:rPr>
          <w:rFonts w:eastAsia="SimSun"/>
        </w:rPr>
        <w:t>–</w:t>
      </w:r>
      <w:r w:rsidRPr="00FA0D37">
        <w:rPr>
          <w:rFonts w:eastAsia="SimSun"/>
        </w:rPr>
        <w:tab/>
      </w:r>
      <w:r w:rsidRPr="00FA0D37">
        <w:rPr>
          <w:rFonts w:eastAsia="SimSun"/>
          <w:i/>
        </w:rPr>
        <w:t>BH-RLC-ChannelConfig</w:t>
      </w:r>
      <w:bookmarkEnd w:id="1479"/>
      <w:bookmarkEnd w:id="148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81" w:name="_Toc60777174"/>
      <w:bookmarkStart w:id="1482" w:name="_Toc146781219"/>
      <w:r w:rsidRPr="00FA0D37">
        <w:rPr>
          <w:rFonts w:eastAsia="SimSun"/>
        </w:rPr>
        <w:t>–</w:t>
      </w:r>
      <w:r w:rsidRPr="00FA0D37">
        <w:rPr>
          <w:rFonts w:eastAsia="SimSun"/>
        </w:rPr>
        <w:tab/>
      </w:r>
      <w:r w:rsidRPr="00FA0D37">
        <w:rPr>
          <w:rFonts w:eastAsia="SimSun"/>
          <w:i/>
          <w:iCs/>
        </w:rPr>
        <w:t>BH-RLC-ChannelID</w:t>
      </w:r>
      <w:bookmarkEnd w:id="1481"/>
      <w:bookmarkEnd w:id="148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83" w:name="_Toc60777175"/>
      <w:bookmarkStart w:id="1484" w:name="_Toc146781220"/>
      <w:r w:rsidRPr="00FA0D37">
        <w:t>–</w:t>
      </w:r>
      <w:r w:rsidRPr="00FA0D37">
        <w:tab/>
      </w:r>
      <w:r w:rsidRPr="00FA0D37">
        <w:rPr>
          <w:i/>
        </w:rPr>
        <w:t>BSR-Config</w:t>
      </w:r>
      <w:bookmarkEnd w:id="1483"/>
      <w:bookmarkEnd w:id="148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85" w:name="_Toc60777176"/>
      <w:bookmarkStart w:id="1486" w:name="_Toc146781221"/>
      <w:r w:rsidRPr="00FA0D37">
        <w:t>–</w:t>
      </w:r>
      <w:r w:rsidRPr="00FA0D37">
        <w:tab/>
      </w:r>
      <w:r w:rsidRPr="00FA0D37">
        <w:rPr>
          <w:i/>
        </w:rPr>
        <w:t>BWP</w:t>
      </w:r>
      <w:bookmarkEnd w:id="1485"/>
      <w:bookmarkEnd w:id="148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87" type="#_x0000_t75" alt="" style="width:29.45pt;height:21.3pt;mso-width-percent:0;mso-height-percent:0;mso-width-percent:0;mso-height-percent:0" o:ole="">
                  <v:imagedata r:id="rId140" o:title=""/>
                </v:shape>
                <o:OLEObject Type="Embed" ProgID="Equation.3" ShapeID="_x0000_i1087" DrawAspect="Content" ObjectID="_1759575526"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87" w:name="_Toc60777177"/>
      <w:bookmarkStart w:id="1488" w:name="_Toc146781222"/>
      <w:r w:rsidRPr="00FA0D37">
        <w:t>–</w:t>
      </w:r>
      <w:r w:rsidRPr="00FA0D37">
        <w:tab/>
      </w:r>
      <w:r w:rsidRPr="00FA0D37">
        <w:rPr>
          <w:i/>
        </w:rPr>
        <w:t>BWP-Downlink</w:t>
      </w:r>
      <w:bookmarkEnd w:id="1487"/>
      <w:bookmarkEnd w:id="148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89" w:name="_Toc60777178"/>
      <w:bookmarkStart w:id="1490" w:name="_Toc146781223"/>
      <w:r w:rsidRPr="00FA0D37">
        <w:t>–</w:t>
      </w:r>
      <w:r w:rsidRPr="00FA0D37">
        <w:tab/>
      </w:r>
      <w:r w:rsidRPr="00FA0D37">
        <w:rPr>
          <w:i/>
        </w:rPr>
        <w:t>BWP-DownlinkCommon</w:t>
      </w:r>
      <w:bookmarkEnd w:id="1489"/>
      <w:bookmarkEnd w:id="149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91" w:name="_Toc60777179"/>
      <w:bookmarkStart w:id="1492" w:name="_Toc146781224"/>
      <w:r w:rsidRPr="00FA0D37">
        <w:t>–</w:t>
      </w:r>
      <w:r w:rsidRPr="00FA0D37">
        <w:tab/>
      </w:r>
      <w:r w:rsidRPr="00FA0D37">
        <w:rPr>
          <w:i/>
        </w:rPr>
        <w:t>BWP-DownlinkDedicated</w:t>
      </w:r>
      <w:bookmarkEnd w:id="1491"/>
      <w:bookmarkEnd w:id="149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9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9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 xml:space="preserve">Except for reconfiguration with sync, the NW does not reconfigure a SPS </w:t>
            </w:r>
            <w:r w:rsidRPr="00FA0D37">
              <w:rPr>
                <w:lang w:eastAsia="sv-SE"/>
              </w:rPr>
              <w:lastRenderedPageBreak/>
              <w:t>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lastRenderedPageBreak/>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94" w:name="_Toc60777180"/>
      <w:bookmarkStart w:id="1495" w:name="_Toc146781225"/>
      <w:r w:rsidRPr="00FA0D37">
        <w:t>–</w:t>
      </w:r>
      <w:r w:rsidRPr="00FA0D37">
        <w:tab/>
      </w:r>
      <w:r w:rsidRPr="00FA0D37">
        <w:rPr>
          <w:i/>
        </w:rPr>
        <w:t>BWP-Id</w:t>
      </w:r>
      <w:bookmarkEnd w:id="1494"/>
      <w:bookmarkEnd w:id="149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96" w:name="_Toc60777181"/>
      <w:bookmarkStart w:id="1497" w:name="_Toc146781226"/>
      <w:r w:rsidRPr="00FA0D37">
        <w:t>–</w:t>
      </w:r>
      <w:r w:rsidRPr="00FA0D37">
        <w:tab/>
      </w:r>
      <w:r w:rsidRPr="00FA0D37">
        <w:rPr>
          <w:i/>
        </w:rPr>
        <w:t>BWP-Uplink</w:t>
      </w:r>
      <w:bookmarkEnd w:id="1496"/>
      <w:bookmarkEnd w:id="149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lastRenderedPageBreak/>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98" w:name="_Toc60777182"/>
      <w:bookmarkStart w:id="1499" w:name="_Toc146781227"/>
      <w:r w:rsidRPr="00FA0D37">
        <w:t>–</w:t>
      </w:r>
      <w:r w:rsidRPr="00FA0D37">
        <w:tab/>
      </w:r>
      <w:r w:rsidRPr="00FA0D37">
        <w:rPr>
          <w:i/>
        </w:rPr>
        <w:t>BWP-UplinkCommon</w:t>
      </w:r>
      <w:bookmarkEnd w:id="1498"/>
      <w:bookmarkEnd w:id="149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lastRenderedPageBreak/>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00" w:name="OLE_LINK5"/>
            <w:r w:rsidR="0003388D" w:rsidRPr="00FA0D37">
              <w:rPr>
                <w:i/>
              </w:rPr>
              <w:t>ra-PrioritizationForSlicing</w:t>
            </w:r>
            <w:bookmarkEnd w:id="150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01" w:name="_Toc60777183"/>
      <w:bookmarkStart w:id="1502" w:name="_Toc146781228"/>
      <w:r w:rsidRPr="00FA0D37">
        <w:t>–</w:t>
      </w:r>
      <w:r w:rsidRPr="00FA0D37">
        <w:tab/>
      </w:r>
      <w:r w:rsidRPr="00FA0D37">
        <w:rPr>
          <w:i/>
        </w:rPr>
        <w:t>BWP-UplinkDedicated</w:t>
      </w:r>
      <w:bookmarkEnd w:id="1501"/>
      <w:bookmarkEnd w:id="150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lastRenderedPageBreak/>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lastRenderedPageBreak/>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03" w:name="_Toc146781229"/>
      <w:r w:rsidRPr="00FA0D37">
        <w:rPr>
          <w:i/>
        </w:rPr>
        <w:lastRenderedPageBreak/>
        <w:t>–</w:t>
      </w:r>
      <w:r w:rsidRPr="00FA0D37">
        <w:rPr>
          <w:i/>
        </w:rPr>
        <w:tab/>
      </w:r>
      <w:r w:rsidRPr="00FA0D37">
        <w:rPr>
          <w:i/>
          <w:iCs/>
        </w:rPr>
        <w:t>CandidateBeamRS</w:t>
      </w:r>
      <w:bookmarkEnd w:id="150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04" w:name="_Toc60777184"/>
      <w:bookmarkStart w:id="1505" w:name="_Toc146781230"/>
      <w:r w:rsidRPr="00FA0D37">
        <w:rPr>
          <w:rFonts w:eastAsia="SimSun"/>
        </w:rPr>
        <w:t>–</w:t>
      </w:r>
      <w:r w:rsidRPr="00FA0D37">
        <w:rPr>
          <w:rFonts w:eastAsia="SimSun"/>
        </w:rPr>
        <w:tab/>
      </w:r>
      <w:r w:rsidRPr="00FA0D37">
        <w:rPr>
          <w:rFonts w:eastAsia="SimSun"/>
          <w:i/>
          <w:noProof/>
        </w:rPr>
        <w:t>CellAccessRelatedInfo</w:t>
      </w:r>
      <w:bookmarkEnd w:id="1504"/>
      <w:bookmarkEnd w:id="1505"/>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06" w:name="_Toc60777185"/>
      <w:bookmarkStart w:id="1507" w:name="_Toc146781231"/>
      <w:r w:rsidRPr="00FA0D37">
        <w:rPr>
          <w:i/>
          <w:iCs/>
        </w:rPr>
        <w:t>–</w:t>
      </w:r>
      <w:r w:rsidRPr="00FA0D37">
        <w:rPr>
          <w:i/>
          <w:iCs/>
        </w:rPr>
        <w:tab/>
      </w:r>
      <w:r w:rsidRPr="00FA0D37">
        <w:rPr>
          <w:i/>
          <w:iCs/>
          <w:noProof/>
        </w:rPr>
        <w:t>CellAccessRelatedInfo-EUTRA-5GC</w:t>
      </w:r>
      <w:bookmarkEnd w:id="1506"/>
      <w:bookmarkEnd w:id="150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08" w:name="_Toc60777186"/>
      <w:bookmarkStart w:id="1509" w:name="_Toc146781232"/>
      <w:r w:rsidRPr="00FA0D37">
        <w:rPr>
          <w:i/>
          <w:iCs/>
        </w:rPr>
        <w:t>–</w:t>
      </w:r>
      <w:r w:rsidRPr="00FA0D37">
        <w:rPr>
          <w:i/>
          <w:iCs/>
        </w:rPr>
        <w:tab/>
      </w:r>
      <w:r w:rsidRPr="00FA0D37">
        <w:rPr>
          <w:i/>
          <w:iCs/>
          <w:noProof/>
        </w:rPr>
        <w:t>CellAccessRelatedInfo-EUTRA-EPC</w:t>
      </w:r>
      <w:bookmarkEnd w:id="1508"/>
      <w:bookmarkEnd w:id="150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10" w:name="_Toc60777187"/>
      <w:bookmarkStart w:id="1511" w:name="_Toc146781233"/>
      <w:r w:rsidRPr="00FA0D37">
        <w:t>–</w:t>
      </w:r>
      <w:r w:rsidRPr="00FA0D37">
        <w:tab/>
      </w:r>
      <w:r w:rsidRPr="00FA0D37">
        <w:rPr>
          <w:i/>
        </w:rPr>
        <w:t>CellGroupConfig</w:t>
      </w:r>
      <w:bookmarkEnd w:id="1510"/>
      <w:bookmarkEnd w:id="151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1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1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13" w:name="_Toc60777188"/>
      <w:bookmarkStart w:id="1514" w:name="_Toc146781234"/>
      <w:r w:rsidRPr="00FA0D37">
        <w:t>–</w:t>
      </w:r>
      <w:r w:rsidRPr="00FA0D37">
        <w:tab/>
      </w:r>
      <w:r w:rsidRPr="00FA0D37">
        <w:rPr>
          <w:i/>
        </w:rPr>
        <w:t>CellGroupId</w:t>
      </w:r>
      <w:bookmarkEnd w:id="1513"/>
      <w:bookmarkEnd w:id="151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15" w:name="_Toc60777189"/>
      <w:bookmarkStart w:id="1516" w:name="_Toc146781235"/>
      <w:r w:rsidRPr="00FA0D37">
        <w:rPr>
          <w:rFonts w:eastAsia="SimSun"/>
        </w:rPr>
        <w:t>–</w:t>
      </w:r>
      <w:r w:rsidRPr="00FA0D37">
        <w:rPr>
          <w:rFonts w:eastAsia="SimSun"/>
        </w:rPr>
        <w:tab/>
      </w:r>
      <w:r w:rsidRPr="00FA0D37">
        <w:rPr>
          <w:rFonts w:eastAsia="SimSun"/>
          <w:i/>
          <w:noProof/>
        </w:rPr>
        <w:t>CellIdentity</w:t>
      </w:r>
      <w:bookmarkEnd w:id="1515"/>
      <w:bookmarkEnd w:id="151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17" w:name="_Toc60777190"/>
      <w:bookmarkStart w:id="1518" w:name="_Toc146781236"/>
      <w:r w:rsidRPr="00FA0D37">
        <w:t>–</w:t>
      </w:r>
      <w:r w:rsidRPr="00FA0D37">
        <w:tab/>
      </w:r>
      <w:r w:rsidRPr="00FA0D37">
        <w:rPr>
          <w:i/>
          <w:noProof/>
        </w:rPr>
        <w:t>CellReselectionPriority</w:t>
      </w:r>
      <w:bookmarkEnd w:id="1517"/>
      <w:bookmarkEnd w:id="151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19" w:name="_Toc60777191"/>
      <w:bookmarkStart w:id="1520" w:name="_Toc146781237"/>
      <w:r w:rsidRPr="00FA0D37">
        <w:t>–</w:t>
      </w:r>
      <w:r w:rsidRPr="00FA0D37">
        <w:tab/>
      </w:r>
      <w:r w:rsidRPr="00FA0D37">
        <w:rPr>
          <w:i/>
          <w:noProof/>
        </w:rPr>
        <w:t>CellReselectionSubPriority</w:t>
      </w:r>
      <w:bookmarkEnd w:id="1519"/>
      <w:bookmarkEnd w:id="152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21" w:name="_Toc146781238"/>
      <w:r w:rsidRPr="00FA0D37">
        <w:t>–</w:t>
      </w:r>
      <w:r w:rsidRPr="00FA0D37">
        <w:tab/>
      </w:r>
      <w:r w:rsidRPr="00FA0D37">
        <w:rPr>
          <w:i/>
          <w:noProof/>
        </w:rPr>
        <w:t>CFR-ConfigMulticast</w:t>
      </w:r>
      <w:bookmarkEnd w:id="152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22" w:name="_Toc60777192"/>
      <w:bookmarkStart w:id="1523" w:name="_Toc146781239"/>
      <w:r w:rsidRPr="00FA0D37">
        <w:rPr>
          <w:i/>
          <w:iCs/>
        </w:rPr>
        <w:t>–</w:t>
      </w:r>
      <w:r w:rsidRPr="00FA0D37">
        <w:rPr>
          <w:i/>
          <w:iCs/>
        </w:rPr>
        <w:tab/>
      </w:r>
      <w:r w:rsidRPr="00FA0D37">
        <w:rPr>
          <w:i/>
          <w:iCs/>
          <w:noProof/>
        </w:rPr>
        <w:t>CGI-InfoEUTRA</w:t>
      </w:r>
      <w:bookmarkEnd w:id="1522"/>
      <w:bookmarkEnd w:id="152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24" w:name="_Toc60777193"/>
      <w:bookmarkStart w:id="1525" w:name="_Toc146781240"/>
      <w:r w:rsidRPr="00FA0D37">
        <w:rPr>
          <w:i/>
          <w:iCs/>
        </w:rPr>
        <w:t>–</w:t>
      </w:r>
      <w:r w:rsidRPr="00FA0D37">
        <w:rPr>
          <w:i/>
          <w:iCs/>
        </w:rPr>
        <w:tab/>
        <w:t>CGI-InfoEUTRALogging</w:t>
      </w:r>
      <w:bookmarkEnd w:id="1524"/>
      <w:bookmarkEnd w:id="152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26" w:name="_Toc60777194"/>
      <w:bookmarkStart w:id="1527" w:name="_Toc146781241"/>
      <w:r w:rsidRPr="00FA0D37">
        <w:rPr>
          <w:i/>
          <w:iCs/>
        </w:rPr>
        <w:t>–</w:t>
      </w:r>
      <w:r w:rsidRPr="00FA0D37">
        <w:rPr>
          <w:i/>
          <w:iCs/>
        </w:rPr>
        <w:tab/>
      </w:r>
      <w:r w:rsidRPr="00FA0D37">
        <w:rPr>
          <w:i/>
          <w:iCs/>
          <w:noProof/>
        </w:rPr>
        <w:t>CGI-InfoNR</w:t>
      </w:r>
      <w:bookmarkEnd w:id="1526"/>
      <w:bookmarkEnd w:id="152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28" w:name="_Toc60777195"/>
      <w:bookmarkStart w:id="1529" w:name="_Toc146781242"/>
      <w:r w:rsidRPr="00FA0D37">
        <w:rPr>
          <w:rFonts w:eastAsia="SimSun"/>
        </w:rPr>
        <w:t>–</w:t>
      </w:r>
      <w:r w:rsidRPr="00FA0D37">
        <w:rPr>
          <w:rFonts w:eastAsia="SimSun"/>
        </w:rPr>
        <w:tab/>
      </w:r>
      <w:r w:rsidRPr="00FA0D37">
        <w:rPr>
          <w:rFonts w:eastAsia="SimSun"/>
          <w:i/>
        </w:rPr>
        <w:t>CGI-Info-Logging</w:t>
      </w:r>
      <w:bookmarkEnd w:id="1528"/>
      <w:bookmarkEnd w:id="152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30" w:name="_Toc60777196"/>
      <w:bookmarkStart w:id="1531" w:name="_Toc146781243"/>
      <w:r w:rsidRPr="00FA0D37">
        <w:rPr>
          <w:rFonts w:eastAsia="MS Mincho"/>
        </w:rPr>
        <w:lastRenderedPageBreak/>
        <w:t>–</w:t>
      </w:r>
      <w:r w:rsidRPr="00FA0D37">
        <w:rPr>
          <w:rFonts w:eastAsia="MS Mincho"/>
        </w:rPr>
        <w:tab/>
      </w:r>
      <w:r w:rsidRPr="00FA0D37">
        <w:rPr>
          <w:rFonts w:eastAsia="MS Mincho"/>
          <w:i/>
        </w:rPr>
        <w:t>CLI-RSSI-Range</w:t>
      </w:r>
      <w:bookmarkEnd w:id="1530"/>
      <w:bookmarkEnd w:id="153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32" w:author="Ericsson(Henrik)" w:date="2023-10-19T14:08:00Z"/>
        </w:rPr>
      </w:pPr>
      <w:bookmarkStart w:id="1533" w:name="_Toc60777197"/>
      <w:bookmarkStart w:id="1534" w:name="_Toc146781244"/>
      <w:ins w:id="1535"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36" w:author="Ericsson(Henrik)" w:date="2023-10-19T14:08:00Z"/>
        </w:rPr>
      </w:pPr>
      <w:ins w:id="1537"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38" w:author="Ericsson(Henrik)" w:date="2023-10-19T14:08:00Z"/>
        </w:rPr>
      </w:pPr>
      <w:ins w:id="1539"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40" w:author="Ericsson(Henrik)" w:date="2023-10-19T14:08:00Z"/>
        </w:rPr>
      </w:pPr>
    </w:p>
    <w:p w14:paraId="2E164823" w14:textId="77777777" w:rsidR="00AC599A" w:rsidRDefault="00AC599A" w:rsidP="00AC599A">
      <w:pPr>
        <w:pStyle w:val="PL"/>
        <w:rPr>
          <w:ins w:id="1541" w:author="Ericsson(Henrik)" w:date="2023-10-19T14:08:00Z"/>
        </w:rPr>
      </w:pPr>
      <w:ins w:id="1542" w:author="Ericsson(Henrik)" w:date="2023-10-19T14:08:00Z">
        <w:r>
          <w:t>-- ASN1START</w:t>
        </w:r>
      </w:ins>
    </w:p>
    <w:p w14:paraId="27DA4341" w14:textId="77777777" w:rsidR="00AC599A" w:rsidRDefault="00AC599A" w:rsidP="00AC599A">
      <w:pPr>
        <w:pStyle w:val="PL"/>
        <w:rPr>
          <w:ins w:id="1543" w:author="Ericsson(Henrik)" w:date="2023-10-19T14:08:00Z"/>
        </w:rPr>
      </w:pPr>
      <w:ins w:id="1544" w:author="Ericsson(Henrik)" w:date="2023-10-19T14:08:00Z">
        <w:r>
          <w:t>-- TAG-CLOCKQUALITYMETRICS-START</w:t>
        </w:r>
      </w:ins>
    </w:p>
    <w:p w14:paraId="7B52D499" w14:textId="77777777" w:rsidR="00AC599A" w:rsidRDefault="00AC599A" w:rsidP="00AC599A">
      <w:pPr>
        <w:pStyle w:val="PL"/>
        <w:rPr>
          <w:ins w:id="1545" w:author="Ericsson(Henrik)" w:date="2023-10-19T14:08:00Z"/>
        </w:rPr>
      </w:pPr>
    </w:p>
    <w:p w14:paraId="33B2F66E" w14:textId="77777777" w:rsidR="00AC599A" w:rsidRPr="00C0503E" w:rsidRDefault="00AC599A" w:rsidP="00AC599A">
      <w:pPr>
        <w:pStyle w:val="PL"/>
        <w:rPr>
          <w:ins w:id="1546" w:author="Ericsson(Henrik)" w:date="2023-10-19T14:08:00Z"/>
        </w:rPr>
      </w:pPr>
      <w:ins w:id="1547"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48" w:author="Ericsson(Henrik)" w:date="2023-10-19T14:08:00Z"/>
          <w:color w:val="808080"/>
        </w:rPr>
      </w:pPr>
      <w:ins w:id="1549" w:author="Ericsson(Henrik)" w:date="2023-10-19T14:08:00Z">
        <w:r w:rsidRPr="00C0503E">
          <w:t xml:space="preserve">    </w:t>
        </w:r>
        <w:commentRangeStart w:id="1550"/>
        <w:r>
          <w:t>syncState</w:t>
        </w:r>
      </w:ins>
      <w:commentRangeEnd w:id="1550"/>
      <w:r w:rsidR="00DD59AF">
        <w:rPr>
          <w:rStyle w:val="CommentReference"/>
          <w:rFonts w:ascii="Times New Roman" w:hAnsi="Times New Roman"/>
          <w:noProof w:val="0"/>
          <w:lang w:eastAsia="ja-JP"/>
        </w:rPr>
        <w:commentReference w:id="1550"/>
      </w:r>
      <w:ins w:id="1551"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52" w:author="Ericsson(Henrik)" w:date="2023-10-19T14:08:00Z"/>
          <w:color w:val="808080"/>
        </w:rPr>
      </w:pPr>
      <w:ins w:id="1553" w:author="Ericsson(Henrik)" w:date="2023-10-19T14:08:00Z">
        <w:r w:rsidRPr="00C0503E">
          <w:t xml:space="preserve">    </w:t>
        </w:r>
        <w:r>
          <w:t xml:space="preserve">tracebilityUTC      </w:t>
        </w:r>
        <w:r w:rsidRPr="00C0503E">
          <w:t xml:space="preserve">                </w:t>
        </w:r>
        <w:r>
          <w:t xml:space="preserve">ENUMERATED </w:t>
        </w:r>
        <w:commentRangeStart w:id="1554"/>
        <w:r>
          <w:t>(</w:t>
        </w:r>
      </w:ins>
      <w:commentRangeEnd w:id="1554"/>
      <w:r w:rsidR="00C15367">
        <w:rPr>
          <w:rStyle w:val="CommentReference"/>
          <w:rFonts w:ascii="Times New Roman" w:hAnsi="Times New Roman"/>
          <w:noProof w:val="0"/>
          <w:lang w:eastAsia="ja-JP"/>
        </w:rPr>
        <w:commentReference w:id="1554"/>
      </w:r>
      <w:ins w:id="1555"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56" w:author="Ericsson(Henrik)" w:date="2023-10-19T14:08:00Z"/>
          <w:color w:val="808080"/>
        </w:rPr>
      </w:pPr>
      <w:ins w:id="1557"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58" w:author="Ericsson(Henrik)" w:date="2023-10-19T14:08:00Z"/>
          <w:color w:val="808080"/>
        </w:rPr>
      </w:pPr>
      <w:ins w:id="1559"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60"/>
        <w:r w:rsidRPr="00C0503E">
          <w:t>{</w:t>
        </w:r>
      </w:ins>
      <w:commentRangeEnd w:id="1560"/>
      <w:r w:rsidR="00C15367">
        <w:rPr>
          <w:rStyle w:val="CommentReference"/>
          <w:rFonts w:ascii="Times New Roman" w:hAnsi="Times New Roman"/>
          <w:noProof w:val="0"/>
          <w:lang w:eastAsia="ja-JP"/>
        </w:rPr>
        <w:commentReference w:id="1560"/>
      </w:r>
      <w:ins w:id="1561"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62" w:author="Ericsson(Henrik)" w:date="2023-10-19T14:08:00Z"/>
          <w:color w:val="808080"/>
        </w:rPr>
      </w:pPr>
      <w:ins w:id="1563"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r>
          <w:t>FFS</w:t>
        </w:r>
        <w:r w:rsidRPr="00C0503E">
          <w:t xml:space="preserve">}                   </w:t>
        </w:r>
        <w:r>
          <w:t xml:space="preserve">                                   </w:t>
        </w:r>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64" w:author="Ericsson(Henrik)" w:date="2023-10-19T14:08:00Z"/>
        </w:rPr>
      </w:pPr>
      <w:ins w:id="1565" w:author="Ericsson(Henrik)" w:date="2023-10-19T14:08:00Z">
        <w:r>
          <w:t xml:space="preserve">    </w:t>
        </w:r>
        <w:r w:rsidRPr="00616350">
          <w:t>parent</w:t>
        </w:r>
        <w:r>
          <w:t>T</w:t>
        </w:r>
        <w:r w:rsidRPr="00616350">
          <w:t>ime</w:t>
        </w:r>
        <w:r>
          <w:t>S</w:t>
        </w:r>
        <w:r w:rsidRPr="00616350">
          <w:t>ource</w:t>
        </w:r>
        <w:r>
          <w:t xml:space="preserve">                    ENUMERATED {</w:t>
        </w:r>
        <w:commentRangeStart w:id="1566"/>
        <w:r>
          <w:t>pTP</w:t>
        </w:r>
      </w:ins>
      <w:commentRangeEnd w:id="1566"/>
      <w:r w:rsidR="00406731">
        <w:rPr>
          <w:rStyle w:val="CommentReference"/>
          <w:rFonts w:ascii="Times New Roman" w:hAnsi="Times New Roman"/>
          <w:noProof w:val="0"/>
          <w:lang w:eastAsia="ja-JP"/>
        </w:rPr>
        <w:commentReference w:id="1566"/>
      </w:r>
      <w:ins w:id="1567" w:author="Ericsson(Henrik)" w:date="2023-10-19T14:08:00Z">
        <w:r>
          <w:t xml:space="preserve">, atomicClock, </w:t>
        </w:r>
        <w:commentRangeStart w:id="1568"/>
        <w:r>
          <w:t>terrestialRadio</w:t>
        </w:r>
      </w:ins>
      <w:commentRangeEnd w:id="1568"/>
      <w:r w:rsidR="00406731">
        <w:rPr>
          <w:rStyle w:val="CommentReference"/>
          <w:rFonts w:ascii="Times New Roman" w:hAnsi="Times New Roman"/>
          <w:noProof w:val="0"/>
          <w:lang w:eastAsia="ja-JP"/>
        </w:rPr>
        <w:commentReference w:id="1568"/>
      </w:r>
      <w:ins w:id="1569" w:author="Ericsson(Henrik)" w:date="2023-10-19T14:08:00Z">
        <w:r>
          <w:t>,</w:t>
        </w:r>
      </w:ins>
    </w:p>
    <w:p w14:paraId="0E9BAB49" w14:textId="77777777" w:rsidR="00AC599A" w:rsidRPr="00C0503E" w:rsidRDefault="00AC599A" w:rsidP="00AC599A">
      <w:pPr>
        <w:pStyle w:val="PL"/>
        <w:rPr>
          <w:ins w:id="1570" w:author="Ericsson(Henrik)" w:date="2023-10-19T14:08:00Z"/>
          <w:color w:val="808080"/>
        </w:rPr>
      </w:pPr>
      <w:ins w:id="1571" w:author="Ericsson(Henrik)" w:date="2023-10-19T14:08:00Z">
        <w:r>
          <w:t xml:space="preserve">                                                   serialTimeCode,</w:t>
        </w:r>
        <w:commentRangeStart w:id="1572"/>
        <w:r>
          <w:t>nTP</w:t>
        </w:r>
      </w:ins>
      <w:commentRangeEnd w:id="1572"/>
      <w:r w:rsidR="00406731">
        <w:rPr>
          <w:rStyle w:val="CommentReference"/>
          <w:rFonts w:ascii="Times New Roman" w:hAnsi="Times New Roman"/>
          <w:noProof w:val="0"/>
          <w:lang w:eastAsia="ja-JP"/>
        </w:rPr>
        <w:commentReference w:id="1572"/>
      </w:r>
      <w:ins w:id="1574"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75" w:author="Ericsson(Henrik)" w:date="2023-10-19T14:08:00Z"/>
        </w:rPr>
      </w:pPr>
      <w:ins w:id="1576" w:author="Ericsson(Henrik)" w:date="2023-10-19T14:08:00Z">
        <w:r w:rsidRPr="00C0503E">
          <w:t xml:space="preserve">    </w:t>
        </w:r>
      </w:ins>
      <w:commentRangeStart w:id="1577"/>
      <w:ins w:id="1578" w:author="vivo (Stephen)" w:date="2023-10-20T19:08:00Z">
        <w:r w:rsidR="00B9027B" w:rsidRPr="00FA0D37">
          <w:t>...</w:t>
        </w:r>
        <w:commentRangeEnd w:id="1577"/>
        <w:r w:rsidR="00B9027B">
          <w:rPr>
            <w:rStyle w:val="CommentReference"/>
            <w:rFonts w:ascii="Times New Roman" w:hAnsi="Times New Roman"/>
            <w:noProof w:val="0"/>
            <w:lang w:eastAsia="ja-JP"/>
          </w:rPr>
          <w:commentReference w:id="1577"/>
        </w:r>
      </w:ins>
      <w:ins w:id="1579" w:author="Ericsson(Henrik)" w:date="2023-10-19T14:08:00Z">
        <w:del w:id="1580" w:author="vivo (Stephen)" w:date="2023-10-20T19:08:00Z">
          <w:r w:rsidDel="00B9027B">
            <w:delText>…</w:delText>
          </w:r>
        </w:del>
      </w:ins>
    </w:p>
    <w:p w14:paraId="6F0C06F6" w14:textId="77777777" w:rsidR="00AC599A" w:rsidRDefault="00AC599A" w:rsidP="00AC599A">
      <w:pPr>
        <w:pStyle w:val="PL"/>
        <w:rPr>
          <w:ins w:id="1581" w:author="Ericsson(Henrik)" w:date="2023-10-19T14:08:00Z"/>
        </w:rPr>
      </w:pPr>
      <w:ins w:id="1582" w:author="Ericsson(Henrik)" w:date="2023-10-19T14:08:00Z">
        <w:r w:rsidRPr="00C0503E">
          <w:t>}</w:t>
        </w:r>
      </w:ins>
    </w:p>
    <w:p w14:paraId="3B740607" w14:textId="77777777" w:rsidR="00AC599A" w:rsidRDefault="00AC599A" w:rsidP="00AC599A">
      <w:pPr>
        <w:pStyle w:val="PL"/>
        <w:rPr>
          <w:ins w:id="1583" w:author="Ericsson(Henrik)" w:date="2023-10-19T14:08:00Z"/>
        </w:rPr>
      </w:pPr>
    </w:p>
    <w:p w14:paraId="6D17FB5B" w14:textId="77777777" w:rsidR="00AC599A" w:rsidRDefault="00AC599A" w:rsidP="00AC599A">
      <w:pPr>
        <w:pStyle w:val="PL"/>
        <w:rPr>
          <w:ins w:id="1584" w:author="Ericsson(Henrik)" w:date="2023-10-19T14:08:00Z"/>
        </w:rPr>
      </w:pPr>
      <w:ins w:id="1585" w:author="Ericsson(Henrik)" w:date="2023-10-19T14:08:00Z">
        <w:r>
          <w:t>-- TAG-CLOCKQUALITYMETRICS-STOP</w:t>
        </w:r>
      </w:ins>
    </w:p>
    <w:p w14:paraId="4C12B078" w14:textId="77777777" w:rsidR="00AC599A" w:rsidRPr="00A07D71" w:rsidRDefault="00AC599A" w:rsidP="00AC599A">
      <w:pPr>
        <w:pStyle w:val="PL"/>
        <w:rPr>
          <w:ins w:id="1586" w:author="Ericsson(Henrik)" w:date="2023-10-19T14:08:00Z"/>
        </w:rPr>
      </w:pPr>
      <w:ins w:id="1587" w:author="Ericsson(Henrik)" w:date="2023-10-19T14:08:00Z">
        <w:r>
          <w:t>-- ASN1STOP</w:t>
        </w:r>
      </w:ins>
    </w:p>
    <w:p w14:paraId="0408C057" w14:textId="77777777" w:rsidR="00AC599A" w:rsidRDefault="00AC599A" w:rsidP="00AC599A">
      <w:pPr>
        <w:rPr>
          <w:ins w:id="1588" w:author="Ericsson(Henrik)" w:date="2023-10-19T14:08:00Z"/>
        </w:rPr>
      </w:pPr>
    </w:p>
    <w:tbl>
      <w:tblPr>
        <w:tblStyle w:val="TableGrid"/>
        <w:tblW w:w="14173" w:type="dxa"/>
        <w:tblInd w:w="0" w:type="dxa"/>
        <w:tblLook w:val="04A0" w:firstRow="1" w:lastRow="0" w:firstColumn="1" w:lastColumn="0" w:noHBand="0" w:noVBand="1"/>
      </w:tblPr>
      <w:tblGrid>
        <w:gridCol w:w="14173"/>
      </w:tblGrid>
      <w:tr w:rsidR="00AC599A" w14:paraId="28976376" w14:textId="77777777" w:rsidTr="00DE5846">
        <w:trPr>
          <w:ins w:id="1589" w:author="Ericsson(Henrik)" w:date="2023-10-19T14:08:00Z"/>
        </w:trPr>
        <w:tc>
          <w:tcPr>
            <w:tcW w:w="14281" w:type="dxa"/>
          </w:tcPr>
          <w:p w14:paraId="5EC78DCA" w14:textId="77777777" w:rsidR="00AC599A" w:rsidRPr="00D040C7" w:rsidRDefault="00AC599A" w:rsidP="00DE5846">
            <w:pPr>
              <w:pStyle w:val="TAH"/>
              <w:rPr>
                <w:ins w:id="1590" w:author="Ericsson(Henrik)" w:date="2023-10-19T14:08:00Z"/>
              </w:rPr>
            </w:pPr>
            <w:ins w:id="1591" w:author="Ericsson(Henrik)" w:date="2023-10-19T14:08:00Z">
              <w:r>
                <w:rPr>
                  <w:i/>
                </w:rPr>
                <w:t>ClockQualityMetrics field descriptions</w:t>
              </w:r>
            </w:ins>
          </w:p>
        </w:tc>
      </w:tr>
      <w:tr w:rsidR="00AC599A" w14:paraId="2FC07B21" w14:textId="77777777" w:rsidTr="00DE5846">
        <w:trPr>
          <w:ins w:id="1592" w:author="Ericsson(Henrik)" w:date="2023-10-19T14:08:00Z"/>
        </w:trPr>
        <w:tc>
          <w:tcPr>
            <w:tcW w:w="14281" w:type="dxa"/>
          </w:tcPr>
          <w:p w14:paraId="52CF80FB" w14:textId="77777777" w:rsidR="00AC599A" w:rsidRPr="0009754B" w:rsidRDefault="00AC599A" w:rsidP="00DE5846">
            <w:pPr>
              <w:pStyle w:val="TAL"/>
              <w:rPr>
                <w:ins w:id="1593" w:author="Ericsson(Henrik)" w:date="2023-10-19T14:08:00Z"/>
                <w:b/>
                <w:i/>
              </w:rPr>
            </w:pPr>
            <w:ins w:id="1594"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595" w:author="Ericsson(Henrik)" w:date="2023-10-19T14:08:00Z"/>
                <w:bCs/>
              </w:rPr>
            </w:pPr>
            <w:ins w:id="1596"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97"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33"/>
      <w:bookmarkEnd w:id="153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98" w:name="_Toc60777198"/>
      <w:bookmarkStart w:id="1599" w:name="_Toc146781245"/>
      <w:r w:rsidRPr="00FA0D37">
        <w:t>–</w:t>
      </w:r>
      <w:r w:rsidRPr="00FA0D37">
        <w:tab/>
      </w:r>
      <w:r w:rsidRPr="00FA0D37">
        <w:rPr>
          <w:i/>
          <w:iCs/>
        </w:rPr>
        <w:t>CommonLocationInfo</w:t>
      </w:r>
      <w:bookmarkEnd w:id="1598"/>
      <w:bookmarkEnd w:id="1599"/>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00" w:name="_Toc60777199"/>
      <w:bookmarkStart w:id="1601" w:name="_Toc146781246"/>
      <w:r w:rsidRPr="00FA0D37">
        <w:rPr>
          <w:i/>
          <w:iCs/>
        </w:rPr>
        <w:t>–</w:t>
      </w:r>
      <w:r w:rsidRPr="00FA0D37">
        <w:rPr>
          <w:i/>
          <w:iCs/>
        </w:rPr>
        <w:tab/>
      </w:r>
      <w:r w:rsidRPr="00FA0D37">
        <w:rPr>
          <w:i/>
          <w:iCs/>
          <w:noProof/>
        </w:rPr>
        <w:t>CondReconfigId</w:t>
      </w:r>
      <w:bookmarkEnd w:id="1600"/>
      <w:bookmarkEnd w:id="1601"/>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02" w:name="_Toc60777200"/>
      <w:bookmarkStart w:id="1603" w:name="_Toc146781247"/>
      <w:r w:rsidRPr="00FA0D37">
        <w:rPr>
          <w:i/>
          <w:iCs/>
        </w:rPr>
        <w:t>–</w:t>
      </w:r>
      <w:r w:rsidRPr="00FA0D37">
        <w:rPr>
          <w:i/>
          <w:iCs/>
        </w:rPr>
        <w:tab/>
      </w:r>
      <w:r w:rsidRPr="00FA0D37">
        <w:rPr>
          <w:i/>
          <w:iCs/>
          <w:noProof/>
        </w:rPr>
        <w:t>CondReconfigToAddModList</w:t>
      </w:r>
      <w:bookmarkEnd w:id="1602"/>
      <w:bookmarkEnd w:id="1603"/>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04" w:name="_Toc60777201"/>
      <w:bookmarkStart w:id="1605" w:name="_Toc146781248"/>
      <w:r w:rsidRPr="00FA0D37">
        <w:rPr>
          <w:i/>
          <w:iCs/>
        </w:rPr>
        <w:t>–</w:t>
      </w:r>
      <w:r w:rsidRPr="00FA0D37">
        <w:rPr>
          <w:i/>
          <w:iCs/>
        </w:rPr>
        <w:tab/>
      </w:r>
      <w:r w:rsidRPr="00FA0D37">
        <w:rPr>
          <w:i/>
          <w:iCs/>
          <w:noProof/>
        </w:rPr>
        <w:t>ConditionalReconfiguration</w:t>
      </w:r>
      <w:bookmarkEnd w:id="1604"/>
      <w:bookmarkEnd w:id="1605"/>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06" w:name="_Toc60777202"/>
      <w:bookmarkStart w:id="1607" w:name="_Toc146781249"/>
      <w:r w:rsidRPr="00FA0D37">
        <w:t>–</w:t>
      </w:r>
      <w:r w:rsidRPr="00FA0D37">
        <w:tab/>
      </w:r>
      <w:r w:rsidRPr="00FA0D37">
        <w:rPr>
          <w:i/>
        </w:rPr>
        <w:t>ConfiguredGrantConfig</w:t>
      </w:r>
      <w:bookmarkEnd w:id="1606"/>
      <w:bookmarkEnd w:id="160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 xml:space="preserve">for a UE configured with UE FFP </w:t>
            </w:r>
            <w:r w:rsidRPr="00FA0D37">
              <w:rPr>
                <w:rFonts w:cs="Times"/>
              </w:rPr>
              <w:lastRenderedPageBreak/>
              <w:t>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lastRenderedPageBreak/>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xml:space="preserve">, </w:t>
            </w:r>
            <w:r w:rsidR="005B7637" w:rsidRPr="00FA0D37">
              <w:rPr>
                <w:i/>
                <w:iCs/>
              </w:rPr>
              <w:lastRenderedPageBreak/>
              <w:t>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lastRenderedPageBreak/>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w:t>
            </w:r>
            <w:r w:rsidRPr="00FA0D37">
              <w:lastRenderedPageBreak/>
              <w:t>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lastRenderedPageBreak/>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w:t>
            </w:r>
            <w:r w:rsidR="005778E2" w:rsidRPr="00FA0D37">
              <w:rPr>
                <w:iCs/>
                <w:szCs w:val="22"/>
                <w:lang w:eastAsia="sv-SE"/>
              </w:rPr>
              <w:lastRenderedPageBreak/>
              <w:t>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08" w:name="_Toc60777203"/>
      <w:bookmarkStart w:id="1609" w:name="_Toc146781250"/>
      <w:r w:rsidRPr="00FA0D37">
        <w:t>–</w:t>
      </w:r>
      <w:r w:rsidRPr="00FA0D37">
        <w:tab/>
      </w:r>
      <w:r w:rsidRPr="00FA0D37">
        <w:rPr>
          <w:i/>
        </w:rPr>
        <w:t>ConfiguredGrantConfigIndex</w:t>
      </w:r>
      <w:bookmarkEnd w:id="1608"/>
      <w:bookmarkEnd w:id="160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10" w:name="_Toc60777204"/>
      <w:bookmarkStart w:id="1611" w:name="_Toc146781251"/>
      <w:r w:rsidRPr="00FA0D37">
        <w:t>–</w:t>
      </w:r>
      <w:r w:rsidRPr="00FA0D37">
        <w:tab/>
      </w:r>
      <w:r w:rsidRPr="00FA0D37">
        <w:rPr>
          <w:i/>
        </w:rPr>
        <w:t>ConfiguredGrantConfigIndexMAC</w:t>
      </w:r>
      <w:bookmarkEnd w:id="1610"/>
      <w:bookmarkEnd w:id="161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12" w:name="_Toc60777205"/>
      <w:bookmarkStart w:id="1613" w:name="_Toc146781252"/>
      <w:r w:rsidRPr="00FA0D37">
        <w:t>–</w:t>
      </w:r>
      <w:r w:rsidRPr="00FA0D37">
        <w:tab/>
      </w:r>
      <w:r w:rsidRPr="00FA0D37">
        <w:rPr>
          <w:i/>
        </w:rPr>
        <w:t>ConnEstFailureControl</w:t>
      </w:r>
      <w:bookmarkEnd w:id="1612"/>
      <w:bookmarkEnd w:id="161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14" w:name="_Toc60777206"/>
      <w:bookmarkStart w:id="1615" w:name="_Toc146781253"/>
      <w:r w:rsidRPr="00FA0D37">
        <w:lastRenderedPageBreak/>
        <w:t>–</w:t>
      </w:r>
      <w:r w:rsidRPr="00FA0D37">
        <w:tab/>
      </w:r>
      <w:r w:rsidRPr="00FA0D37">
        <w:rPr>
          <w:i/>
        </w:rPr>
        <w:t>ControlResourceSet</w:t>
      </w:r>
      <w:bookmarkEnd w:id="1614"/>
      <w:bookmarkEnd w:id="161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w:t>
            </w:r>
            <w:r w:rsidRPr="00FA0D37">
              <w:rPr>
                <w:szCs w:val="22"/>
                <w:lang w:eastAsia="sv-SE"/>
              </w:rPr>
              <w:lastRenderedPageBreak/>
              <w:t xml:space="preserve">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16" w:name="_Toc60777207"/>
      <w:bookmarkStart w:id="1617" w:name="_Toc146781254"/>
      <w:r w:rsidRPr="00FA0D37">
        <w:t>–</w:t>
      </w:r>
      <w:r w:rsidRPr="00FA0D37">
        <w:tab/>
      </w:r>
      <w:r w:rsidRPr="00FA0D37">
        <w:rPr>
          <w:i/>
        </w:rPr>
        <w:t>ControlResourceSetId</w:t>
      </w:r>
      <w:bookmarkEnd w:id="1616"/>
      <w:bookmarkEnd w:id="161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18" w:name="_Toc60777208"/>
      <w:bookmarkStart w:id="1619" w:name="_Toc146781255"/>
      <w:r w:rsidRPr="00FA0D37">
        <w:t>–</w:t>
      </w:r>
      <w:r w:rsidRPr="00FA0D37">
        <w:tab/>
      </w:r>
      <w:r w:rsidRPr="00FA0D37">
        <w:rPr>
          <w:i/>
        </w:rPr>
        <w:t>ControlResourceSetZero</w:t>
      </w:r>
      <w:bookmarkEnd w:id="1618"/>
      <w:bookmarkEnd w:id="161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20" w:name="_Toc60777209"/>
      <w:bookmarkStart w:id="1621" w:name="_Toc146781256"/>
      <w:r w:rsidRPr="00FA0D37">
        <w:lastRenderedPageBreak/>
        <w:t>–</w:t>
      </w:r>
      <w:r w:rsidRPr="00FA0D37">
        <w:tab/>
      </w:r>
      <w:r w:rsidRPr="00FA0D37">
        <w:rPr>
          <w:i/>
          <w:noProof/>
        </w:rPr>
        <w:t>CrossCarrierSchedulingConfig</w:t>
      </w:r>
      <w:bookmarkEnd w:id="1620"/>
      <w:bookmarkEnd w:id="162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22" w:name="_Toc60777210"/>
      <w:bookmarkStart w:id="1623" w:name="_Toc146781257"/>
      <w:r w:rsidRPr="00FA0D37">
        <w:t>–</w:t>
      </w:r>
      <w:r w:rsidRPr="00FA0D37">
        <w:tab/>
      </w:r>
      <w:r w:rsidRPr="00FA0D37">
        <w:rPr>
          <w:i/>
        </w:rPr>
        <w:t>CSI-AperiodicTriggerStateList</w:t>
      </w:r>
      <w:bookmarkEnd w:id="1622"/>
      <w:bookmarkEnd w:id="162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24" w:name="_Toc60777211"/>
      <w:bookmarkStart w:id="1625" w:name="_Toc146781258"/>
      <w:r w:rsidRPr="00FA0D37">
        <w:lastRenderedPageBreak/>
        <w:t>–</w:t>
      </w:r>
      <w:r w:rsidRPr="00FA0D37">
        <w:tab/>
      </w:r>
      <w:r w:rsidRPr="00FA0D37">
        <w:rPr>
          <w:i/>
        </w:rPr>
        <w:t>CSI-FrequencyOccupation</w:t>
      </w:r>
      <w:bookmarkEnd w:id="1624"/>
      <w:bookmarkEnd w:id="162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26" w:name="_Toc60777212"/>
      <w:bookmarkStart w:id="1627" w:name="_Toc146781259"/>
      <w:r w:rsidRPr="00FA0D37">
        <w:t>–</w:t>
      </w:r>
      <w:r w:rsidRPr="00FA0D37">
        <w:tab/>
      </w:r>
      <w:r w:rsidRPr="00FA0D37">
        <w:rPr>
          <w:i/>
        </w:rPr>
        <w:t>CSI-IM-Resource</w:t>
      </w:r>
      <w:bookmarkEnd w:id="1626"/>
      <w:bookmarkEnd w:id="162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28" w:name="_Toc60777213"/>
      <w:bookmarkStart w:id="1629" w:name="_Toc146781260"/>
      <w:r w:rsidRPr="00FA0D37">
        <w:t>–</w:t>
      </w:r>
      <w:r w:rsidRPr="00FA0D37">
        <w:tab/>
      </w:r>
      <w:r w:rsidRPr="00FA0D37">
        <w:rPr>
          <w:i/>
        </w:rPr>
        <w:t>CSI-IM-ResourceId</w:t>
      </w:r>
      <w:bookmarkEnd w:id="1628"/>
      <w:bookmarkEnd w:id="162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30" w:name="_Toc60777214"/>
      <w:bookmarkStart w:id="1631" w:name="_Toc146781261"/>
      <w:r w:rsidRPr="00FA0D37">
        <w:t>–</w:t>
      </w:r>
      <w:r w:rsidRPr="00FA0D37">
        <w:tab/>
      </w:r>
      <w:r w:rsidRPr="00FA0D37">
        <w:rPr>
          <w:i/>
        </w:rPr>
        <w:t>CSI-IM-ResourceSet</w:t>
      </w:r>
      <w:bookmarkEnd w:id="1630"/>
      <w:bookmarkEnd w:id="163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32" w:name="_Toc60777215"/>
      <w:bookmarkStart w:id="1633" w:name="_Toc146781262"/>
      <w:r w:rsidRPr="00FA0D37">
        <w:t>–</w:t>
      </w:r>
      <w:r w:rsidRPr="00FA0D37">
        <w:tab/>
      </w:r>
      <w:r w:rsidRPr="00FA0D37">
        <w:rPr>
          <w:i/>
        </w:rPr>
        <w:t>CSI-IM-ResourceSetId</w:t>
      </w:r>
      <w:bookmarkEnd w:id="1632"/>
      <w:bookmarkEnd w:id="163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34" w:name="_Toc60777216"/>
      <w:bookmarkStart w:id="1635" w:name="_Toc146781263"/>
      <w:r w:rsidRPr="00FA0D37">
        <w:t>–</w:t>
      </w:r>
      <w:r w:rsidRPr="00FA0D37">
        <w:tab/>
      </w:r>
      <w:r w:rsidRPr="00FA0D37">
        <w:rPr>
          <w:i/>
        </w:rPr>
        <w:t>CSI-MeasConfig</w:t>
      </w:r>
      <w:bookmarkEnd w:id="1634"/>
      <w:bookmarkEnd w:id="163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36" w:name="_Toc60777217"/>
      <w:bookmarkStart w:id="1637" w:name="_Toc146781264"/>
      <w:r w:rsidRPr="00FA0D37">
        <w:t>–</w:t>
      </w:r>
      <w:r w:rsidRPr="00FA0D37">
        <w:tab/>
      </w:r>
      <w:r w:rsidRPr="00FA0D37">
        <w:rPr>
          <w:i/>
        </w:rPr>
        <w:t>CSI-ReportConfig</w:t>
      </w:r>
      <w:bookmarkEnd w:id="1636"/>
      <w:bookmarkEnd w:id="163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lastRenderedPageBreak/>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w:t>
            </w:r>
            <w:r w:rsidRPr="00FA0D37">
              <w:rPr>
                <w:i/>
                <w:lang w:eastAsia="sv-SE"/>
              </w:rPr>
              <w:lastRenderedPageBreak/>
              <w:t>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lastRenderedPageBreak/>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38" w:name="_Toc60777218"/>
      <w:bookmarkStart w:id="1639" w:name="_Toc146781265"/>
      <w:r w:rsidRPr="00FA0D37">
        <w:t>–</w:t>
      </w:r>
      <w:r w:rsidRPr="00FA0D37">
        <w:tab/>
      </w:r>
      <w:r w:rsidRPr="00FA0D37">
        <w:rPr>
          <w:i/>
        </w:rPr>
        <w:t>CSI-ReportConfigId</w:t>
      </w:r>
      <w:bookmarkEnd w:id="1638"/>
      <w:bookmarkEnd w:id="163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40" w:name="_Toc60777219"/>
      <w:bookmarkStart w:id="1641" w:name="_Toc146781266"/>
      <w:r w:rsidRPr="00FA0D37">
        <w:lastRenderedPageBreak/>
        <w:t>–</w:t>
      </w:r>
      <w:r w:rsidRPr="00FA0D37">
        <w:tab/>
      </w:r>
      <w:r w:rsidRPr="00FA0D37">
        <w:rPr>
          <w:i/>
        </w:rPr>
        <w:t>CSI-ResourceConfig</w:t>
      </w:r>
      <w:bookmarkEnd w:id="1640"/>
      <w:bookmarkEnd w:id="164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42" w:name="_Toc60777220"/>
      <w:bookmarkStart w:id="1643" w:name="_Toc146781267"/>
      <w:r w:rsidRPr="00FA0D37">
        <w:t>–</w:t>
      </w:r>
      <w:r w:rsidRPr="00FA0D37">
        <w:tab/>
      </w:r>
      <w:r w:rsidRPr="00FA0D37">
        <w:rPr>
          <w:i/>
        </w:rPr>
        <w:t>CSI-ResourceConfigId</w:t>
      </w:r>
      <w:bookmarkEnd w:id="1642"/>
      <w:bookmarkEnd w:id="164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44" w:name="_Toc60777221"/>
      <w:bookmarkStart w:id="1645" w:name="_Toc146781268"/>
      <w:r w:rsidRPr="00FA0D37">
        <w:lastRenderedPageBreak/>
        <w:t>–</w:t>
      </w:r>
      <w:r w:rsidRPr="00FA0D37">
        <w:tab/>
      </w:r>
      <w:r w:rsidRPr="00FA0D37">
        <w:rPr>
          <w:i/>
        </w:rPr>
        <w:t>CSI-ResourcePeriodicityAndOffset</w:t>
      </w:r>
      <w:bookmarkEnd w:id="1644"/>
      <w:bookmarkEnd w:id="164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46" w:name="_Toc60777222"/>
      <w:bookmarkStart w:id="1647" w:name="_Toc146781269"/>
      <w:r w:rsidRPr="00FA0D37">
        <w:t>–</w:t>
      </w:r>
      <w:r w:rsidRPr="00FA0D37">
        <w:tab/>
      </w:r>
      <w:r w:rsidRPr="00FA0D37">
        <w:rPr>
          <w:i/>
        </w:rPr>
        <w:t>CSI-RS-ResourceConfigMobility</w:t>
      </w:r>
      <w:bookmarkEnd w:id="1646"/>
      <w:bookmarkEnd w:id="164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48" w:name="_Toc60777223"/>
      <w:bookmarkStart w:id="1649" w:name="_Toc146781270"/>
      <w:r w:rsidRPr="00FA0D37">
        <w:t>–</w:t>
      </w:r>
      <w:r w:rsidRPr="00FA0D37">
        <w:tab/>
      </w:r>
      <w:r w:rsidRPr="00FA0D37">
        <w:rPr>
          <w:i/>
        </w:rPr>
        <w:t>CSI-RS-ResourceMapping</w:t>
      </w:r>
      <w:bookmarkEnd w:id="1648"/>
      <w:bookmarkEnd w:id="164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50" w:name="_Toc60777224"/>
      <w:bookmarkStart w:id="1651" w:name="_Toc146781271"/>
      <w:r w:rsidRPr="00FA0D37">
        <w:t>–</w:t>
      </w:r>
      <w:r w:rsidRPr="00FA0D37">
        <w:tab/>
      </w:r>
      <w:r w:rsidRPr="00FA0D37">
        <w:rPr>
          <w:i/>
        </w:rPr>
        <w:t>CSI-SemiPersistentOnPUSCH-TriggerStateList</w:t>
      </w:r>
      <w:bookmarkEnd w:id="1650"/>
      <w:bookmarkEnd w:id="165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52" w:name="_Toc60777225"/>
      <w:bookmarkStart w:id="1653" w:name="_Toc146781272"/>
      <w:r w:rsidRPr="00FA0D37">
        <w:t>–</w:t>
      </w:r>
      <w:r w:rsidRPr="00FA0D37">
        <w:tab/>
      </w:r>
      <w:r w:rsidRPr="00FA0D37">
        <w:rPr>
          <w:i/>
        </w:rPr>
        <w:t>CSI-SSB-ResourceSet</w:t>
      </w:r>
      <w:bookmarkEnd w:id="1652"/>
      <w:bookmarkEnd w:id="165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54" w:name="_Toc60777226"/>
      <w:bookmarkStart w:id="1655" w:name="_Toc146781273"/>
      <w:r w:rsidRPr="00FA0D37">
        <w:t>–</w:t>
      </w:r>
      <w:r w:rsidRPr="00FA0D37">
        <w:tab/>
      </w:r>
      <w:r w:rsidRPr="00FA0D37">
        <w:rPr>
          <w:i/>
        </w:rPr>
        <w:t>CSI-SSB-ResourceSetId</w:t>
      </w:r>
      <w:bookmarkEnd w:id="1654"/>
      <w:bookmarkEnd w:id="165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56" w:name="_Toc60777227"/>
      <w:bookmarkStart w:id="1657" w:name="_Toc146781274"/>
      <w:r w:rsidRPr="00FA0D37">
        <w:t>–</w:t>
      </w:r>
      <w:r w:rsidRPr="00FA0D37">
        <w:tab/>
      </w:r>
      <w:r w:rsidRPr="00FA0D37">
        <w:rPr>
          <w:i/>
          <w:noProof/>
        </w:rPr>
        <w:t>DedicatedNAS-Message</w:t>
      </w:r>
      <w:bookmarkEnd w:id="1656"/>
      <w:bookmarkEnd w:id="165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58" w:name="_Toc146781275"/>
      <w:r w:rsidRPr="00FA0D37">
        <w:t>–</w:t>
      </w:r>
      <w:r w:rsidRPr="00FA0D37">
        <w:tab/>
      </w:r>
      <w:r w:rsidRPr="00FA0D37">
        <w:rPr>
          <w:i/>
        </w:rPr>
        <w:t>DL-</w:t>
      </w:r>
      <w:r w:rsidR="00212830" w:rsidRPr="00FA0D37">
        <w:rPr>
          <w:i/>
        </w:rPr>
        <w:t>PPW-</w:t>
      </w:r>
      <w:r w:rsidRPr="00FA0D37">
        <w:rPr>
          <w:i/>
        </w:rPr>
        <w:t>PreConfig</w:t>
      </w:r>
      <w:bookmarkEnd w:id="165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59" w:name="_Toc146781276"/>
      <w:r w:rsidRPr="00FA0D37">
        <w:t>–</w:t>
      </w:r>
      <w:r w:rsidRPr="00FA0D37">
        <w:tab/>
      </w:r>
      <w:r w:rsidRPr="00FA0D37">
        <w:rPr>
          <w:i/>
        </w:rPr>
        <w:t>DMRS-BundlingPUCCH-Config</w:t>
      </w:r>
      <w:bookmarkEnd w:id="165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60" w:name="_Toc146781277"/>
      <w:r w:rsidRPr="00FA0D37">
        <w:t>–</w:t>
      </w:r>
      <w:r w:rsidRPr="00FA0D37">
        <w:tab/>
      </w:r>
      <w:r w:rsidRPr="00FA0D37">
        <w:rPr>
          <w:i/>
        </w:rPr>
        <w:t>DMRS-BundlingPUSCH-Config</w:t>
      </w:r>
      <w:bookmarkEnd w:id="166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61" w:name="_Toc60777228"/>
      <w:bookmarkStart w:id="1662" w:name="_Toc146781278"/>
      <w:r w:rsidRPr="00FA0D37">
        <w:t>–</w:t>
      </w:r>
      <w:r w:rsidRPr="00FA0D37">
        <w:tab/>
      </w:r>
      <w:r w:rsidRPr="00FA0D37">
        <w:rPr>
          <w:i/>
        </w:rPr>
        <w:t>DMRS-DownlinkConfig</w:t>
      </w:r>
      <w:bookmarkEnd w:id="1661"/>
      <w:bookmarkEnd w:id="166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63" w:name="_Toc60777229"/>
      <w:bookmarkStart w:id="1664" w:name="_Toc146781279"/>
      <w:r w:rsidRPr="00FA0D37">
        <w:t>–</w:t>
      </w:r>
      <w:r w:rsidRPr="00FA0D37">
        <w:tab/>
      </w:r>
      <w:r w:rsidRPr="00FA0D37">
        <w:rPr>
          <w:i/>
        </w:rPr>
        <w:t>DMRS-UplinkConfig</w:t>
      </w:r>
      <w:bookmarkEnd w:id="1663"/>
      <w:bookmarkEnd w:id="166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65" w:name="_Toc60777230"/>
      <w:bookmarkStart w:id="1666" w:name="_Toc146781280"/>
      <w:r w:rsidRPr="00FA0D37">
        <w:rPr>
          <w:i/>
          <w:iCs/>
        </w:rPr>
        <w:t>–</w:t>
      </w:r>
      <w:r w:rsidRPr="00FA0D37">
        <w:rPr>
          <w:i/>
          <w:iCs/>
        </w:rPr>
        <w:tab/>
        <w:t>DownlinkConfigCommon</w:t>
      </w:r>
      <w:bookmarkEnd w:id="1665"/>
      <w:bookmarkEnd w:id="166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67" w:name="_Toc60777231"/>
      <w:bookmarkStart w:id="1668" w:name="_Toc146781281"/>
      <w:r w:rsidRPr="00FA0D37">
        <w:t>–</w:t>
      </w:r>
      <w:r w:rsidRPr="00FA0D37">
        <w:tab/>
      </w:r>
      <w:r w:rsidRPr="00FA0D37">
        <w:rPr>
          <w:i/>
        </w:rPr>
        <w:t>DownlinkConfigCommonSIB</w:t>
      </w:r>
      <w:bookmarkEnd w:id="1667"/>
      <w:bookmarkEnd w:id="166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69" w:name="_Toc60777232"/>
      <w:bookmarkStart w:id="1670" w:name="_Toc146781282"/>
      <w:r w:rsidRPr="00FA0D37">
        <w:t>–</w:t>
      </w:r>
      <w:r w:rsidRPr="00FA0D37">
        <w:tab/>
      </w:r>
      <w:r w:rsidRPr="00FA0D37">
        <w:rPr>
          <w:i/>
        </w:rPr>
        <w:t>DownlinkPreemption</w:t>
      </w:r>
      <w:bookmarkEnd w:id="1669"/>
      <w:bookmarkEnd w:id="167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71" w:name="_Toc60777233"/>
      <w:bookmarkStart w:id="1672" w:name="_Toc146781283"/>
      <w:r w:rsidRPr="00FA0D37">
        <w:t>–</w:t>
      </w:r>
      <w:r w:rsidRPr="00FA0D37">
        <w:tab/>
      </w:r>
      <w:r w:rsidRPr="00FA0D37">
        <w:rPr>
          <w:i/>
          <w:noProof/>
        </w:rPr>
        <w:t>DRB-Identity</w:t>
      </w:r>
      <w:bookmarkEnd w:id="1671"/>
      <w:bookmarkEnd w:id="167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73" w:name="_Toc60777234"/>
      <w:bookmarkStart w:id="1674" w:name="_Toc146781284"/>
      <w:r w:rsidRPr="00FA0D37">
        <w:t>–</w:t>
      </w:r>
      <w:r w:rsidRPr="00FA0D37">
        <w:tab/>
      </w:r>
      <w:r w:rsidRPr="00FA0D37">
        <w:rPr>
          <w:i/>
        </w:rPr>
        <w:t>DRX-Config</w:t>
      </w:r>
      <w:bookmarkEnd w:id="1673"/>
      <w:bookmarkEnd w:id="167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675" w:name="_Toc60777235"/>
      <w:bookmarkStart w:id="1676" w:name="_Toc146781285"/>
      <w:r w:rsidRPr="00FA0D37">
        <w:t>–</w:t>
      </w:r>
      <w:r w:rsidRPr="00FA0D37">
        <w:tab/>
      </w:r>
      <w:r w:rsidRPr="00FA0D37">
        <w:rPr>
          <w:i/>
          <w:iCs/>
        </w:rPr>
        <w:t>DRX-ConfigSecondaryGroup</w:t>
      </w:r>
      <w:bookmarkEnd w:id="1675"/>
      <w:bookmarkEnd w:id="167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677" w:name="_Toc76423521"/>
      <w:bookmarkStart w:id="1678" w:name="_Toc146781286"/>
      <w:r w:rsidRPr="00FA0D37">
        <w:rPr>
          <w:i/>
        </w:rPr>
        <w:t>–</w:t>
      </w:r>
      <w:r w:rsidRPr="00FA0D37">
        <w:rPr>
          <w:i/>
        </w:rPr>
        <w:tab/>
        <w:t>DRX-ConfigS</w:t>
      </w:r>
      <w:bookmarkEnd w:id="1677"/>
      <w:r w:rsidRPr="00FA0D37">
        <w:rPr>
          <w:i/>
        </w:rPr>
        <w:t>L</w:t>
      </w:r>
      <w:bookmarkEnd w:id="167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679" w:name="_Toc146781287"/>
      <w:r w:rsidRPr="00FA0D37">
        <w:t>–</w:t>
      </w:r>
      <w:r w:rsidRPr="00FA0D37">
        <w:tab/>
      </w:r>
      <w:r w:rsidRPr="00FA0D37">
        <w:rPr>
          <w:i/>
        </w:rPr>
        <w:t>EphemerisInfo</w:t>
      </w:r>
      <w:bookmarkEnd w:id="167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680" w:name="_Toc146781288"/>
      <w:r w:rsidRPr="00FA0D37">
        <w:t>–</w:t>
      </w:r>
      <w:r w:rsidRPr="00FA0D37">
        <w:tab/>
      </w:r>
      <w:r w:rsidRPr="00FA0D37">
        <w:rPr>
          <w:i/>
        </w:rPr>
        <w:t>FeatureCombination</w:t>
      </w:r>
      <w:bookmarkEnd w:id="168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681" w:name="_Toc146781289"/>
      <w:r w:rsidRPr="00FA0D37">
        <w:t>–</w:t>
      </w:r>
      <w:r w:rsidRPr="00FA0D37">
        <w:tab/>
      </w:r>
      <w:r w:rsidRPr="00FA0D37">
        <w:rPr>
          <w:i/>
        </w:rPr>
        <w:t>FeatureCombinationPreambles</w:t>
      </w:r>
      <w:bookmarkEnd w:id="168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682"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82"/>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2pt;height:16.3pt;mso-width-percent:0;mso-height-percent:0;mso-width-percent:0;mso-height-percent:0" o:ole="">
                  <v:imagedata r:id="rId142" o:title=""/>
                </v:shape>
                <o:OLEObject Type="Embed" ProgID="Visio.Drawing.15" ShapeID="_x0000_i1088" DrawAspect="Content" ObjectID="_1759575527" r:id="rId143"/>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683" w:name="_Toc60777236"/>
      <w:bookmarkStart w:id="1684" w:name="_Toc146781290"/>
      <w:r w:rsidRPr="00FA0D37">
        <w:rPr>
          <w:rFonts w:eastAsia="MS Mincho"/>
        </w:rPr>
        <w:t>–</w:t>
      </w:r>
      <w:r w:rsidRPr="00FA0D37">
        <w:rPr>
          <w:rFonts w:eastAsia="MS Mincho"/>
        </w:rPr>
        <w:tab/>
      </w:r>
      <w:r w:rsidRPr="00FA0D37">
        <w:rPr>
          <w:rFonts w:eastAsia="MS Mincho"/>
          <w:i/>
        </w:rPr>
        <w:t>FilterCoefficient</w:t>
      </w:r>
      <w:bookmarkEnd w:id="1683"/>
      <w:bookmarkEnd w:id="168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685" w:name="_Toc60777237"/>
      <w:bookmarkStart w:id="1686" w:name="_Toc146781291"/>
      <w:r w:rsidRPr="00FA0D37">
        <w:t>–</w:t>
      </w:r>
      <w:r w:rsidRPr="00FA0D37">
        <w:tab/>
      </w:r>
      <w:r w:rsidRPr="00FA0D37">
        <w:rPr>
          <w:i/>
        </w:rPr>
        <w:t>FreqBandIndicatorNR</w:t>
      </w:r>
      <w:bookmarkEnd w:id="1685"/>
      <w:bookmarkEnd w:id="168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687" w:name="_Toc146781292"/>
      <w:r w:rsidRPr="00FA0D37">
        <w:t>–</w:t>
      </w:r>
      <w:r w:rsidRPr="00FA0D37">
        <w:tab/>
      </w:r>
      <w:r w:rsidRPr="00FA0D37">
        <w:rPr>
          <w:rFonts w:eastAsia="等线"/>
          <w:i/>
          <w:lang w:eastAsia="zh-CN"/>
        </w:rPr>
        <w:t>FreqPriorityListDedicatedSlicing</w:t>
      </w:r>
      <w:bookmarkEnd w:id="1687"/>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688" w:name="_Toc76423783"/>
      <w:bookmarkStart w:id="1689" w:name="_Toc146781293"/>
      <w:r w:rsidRPr="00FA0D37">
        <w:t>–</w:t>
      </w:r>
      <w:r w:rsidRPr="00FA0D37">
        <w:tab/>
      </w:r>
      <w:r w:rsidR="008E5FFC" w:rsidRPr="00FA0D37">
        <w:rPr>
          <w:rFonts w:eastAsia="等线"/>
          <w:i/>
          <w:lang w:eastAsia="zh-CN"/>
        </w:rPr>
        <w:t>FreqPriorityListSlicing</w:t>
      </w:r>
      <w:bookmarkEnd w:id="1688"/>
      <w:bookmarkEnd w:id="168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690" w:name="_Toc60777238"/>
      <w:bookmarkStart w:id="1691" w:name="_Toc146781294"/>
      <w:r w:rsidRPr="00FA0D37">
        <w:t>–</w:t>
      </w:r>
      <w:r w:rsidRPr="00FA0D37">
        <w:tab/>
      </w:r>
      <w:r w:rsidRPr="00FA0D37">
        <w:rPr>
          <w:i/>
        </w:rPr>
        <w:t>FrequencyInfoDL</w:t>
      </w:r>
      <w:bookmarkEnd w:id="1690"/>
      <w:bookmarkEnd w:id="169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692" w:name="_Toc60777239"/>
      <w:bookmarkStart w:id="1693" w:name="_Toc146781295"/>
      <w:r w:rsidRPr="00FA0D37">
        <w:rPr>
          <w:i/>
          <w:iCs/>
        </w:rPr>
        <w:t>–</w:t>
      </w:r>
      <w:r w:rsidRPr="00FA0D37">
        <w:rPr>
          <w:i/>
          <w:iCs/>
        </w:rPr>
        <w:tab/>
        <w:t>FrequencyInfoDL-SIB</w:t>
      </w:r>
      <w:bookmarkEnd w:id="1692"/>
      <w:bookmarkEnd w:id="169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694" w:name="_Toc60777240"/>
      <w:bookmarkStart w:id="1695" w:name="_Toc146781296"/>
      <w:r w:rsidRPr="00FA0D37">
        <w:t>–</w:t>
      </w:r>
      <w:r w:rsidRPr="00FA0D37">
        <w:tab/>
      </w:r>
      <w:r w:rsidRPr="00FA0D37">
        <w:rPr>
          <w:i/>
        </w:rPr>
        <w:t>FrequencyInfoUL</w:t>
      </w:r>
      <w:bookmarkEnd w:id="1694"/>
      <w:bookmarkEnd w:id="169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696" w:name="_Toc60777241"/>
      <w:bookmarkStart w:id="1697" w:name="_Toc146781297"/>
      <w:r w:rsidRPr="00FA0D37">
        <w:rPr>
          <w:i/>
          <w:iCs/>
        </w:rPr>
        <w:t>–</w:t>
      </w:r>
      <w:r w:rsidRPr="00FA0D37">
        <w:rPr>
          <w:i/>
          <w:iCs/>
        </w:rPr>
        <w:tab/>
        <w:t>FrequencyInfoUL-SIB</w:t>
      </w:r>
      <w:bookmarkEnd w:id="1696"/>
      <w:bookmarkEnd w:id="169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698" w:name="_Toc146781298"/>
      <w:r w:rsidRPr="00FA0D37">
        <w:lastRenderedPageBreak/>
        <w:t>–</w:t>
      </w:r>
      <w:r w:rsidRPr="00FA0D37">
        <w:tab/>
      </w:r>
      <w:r w:rsidRPr="00FA0D37">
        <w:rPr>
          <w:i/>
          <w:iCs/>
        </w:rPr>
        <w:t>GapPriority</w:t>
      </w:r>
      <w:bookmarkEnd w:id="169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699" w:name="_Toc60777242"/>
      <w:bookmarkStart w:id="1700" w:name="_Toc146781299"/>
      <w:r w:rsidRPr="00FA0D37">
        <w:t>–</w:t>
      </w:r>
      <w:r w:rsidRPr="00FA0D37">
        <w:tab/>
      </w:r>
      <w:r w:rsidRPr="00FA0D37">
        <w:rPr>
          <w:i/>
          <w:iCs/>
        </w:rPr>
        <w:t>HighSpeedConfig</w:t>
      </w:r>
      <w:bookmarkEnd w:id="1699"/>
      <w:bookmarkEnd w:id="170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01" w:name="_Toc60777243"/>
      <w:bookmarkStart w:id="1702" w:name="_Toc146781300"/>
      <w:r w:rsidRPr="00FA0D37">
        <w:rPr>
          <w:rFonts w:eastAsia="MS Mincho"/>
        </w:rPr>
        <w:t>–</w:t>
      </w:r>
      <w:r w:rsidRPr="00FA0D37">
        <w:rPr>
          <w:rFonts w:eastAsia="MS Mincho"/>
        </w:rPr>
        <w:tab/>
      </w:r>
      <w:r w:rsidRPr="00FA0D37">
        <w:rPr>
          <w:rFonts w:eastAsia="MS Mincho"/>
          <w:i/>
        </w:rPr>
        <w:t>Hysteresis</w:t>
      </w:r>
      <w:bookmarkEnd w:id="1701"/>
      <w:bookmarkEnd w:id="170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03" w:name="_Toc60777244"/>
    </w:p>
    <w:p w14:paraId="080C120E" w14:textId="77777777" w:rsidR="00771058" w:rsidRPr="00FA0D37" w:rsidRDefault="00771058" w:rsidP="00771058">
      <w:pPr>
        <w:pStyle w:val="Heading4"/>
        <w:rPr>
          <w:rFonts w:eastAsia="MS Mincho"/>
        </w:rPr>
      </w:pPr>
      <w:bookmarkStart w:id="1704" w:name="_Toc146781301"/>
      <w:r w:rsidRPr="00FA0D37">
        <w:rPr>
          <w:rFonts w:eastAsia="MS Mincho"/>
        </w:rPr>
        <w:t>–</w:t>
      </w:r>
      <w:r w:rsidRPr="00FA0D37">
        <w:rPr>
          <w:rFonts w:eastAsia="MS Mincho"/>
        </w:rPr>
        <w:tab/>
      </w:r>
      <w:r w:rsidRPr="00FA0D37">
        <w:rPr>
          <w:rFonts w:eastAsia="MS Mincho"/>
          <w:i/>
        </w:rPr>
        <w:t>HysteresisLocation</w:t>
      </w:r>
      <w:bookmarkEnd w:id="170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05" w:name="_Toc146781302"/>
      <w:r w:rsidRPr="00FA0D37">
        <w:t>–</w:t>
      </w:r>
      <w:r w:rsidRPr="00FA0D37">
        <w:tab/>
      </w:r>
      <w:r w:rsidRPr="00FA0D37">
        <w:rPr>
          <w:i/>
          <w:iCs/>
          <w:lang w:eastAsia="x-none"/>
        </w:rPr>
        <w:t>InvalidSymbolPattern</w:t>
      </w:r>
      <w:bookmarkEnd w:id="1703"/>
      <w:bookmarkEnd w:id="170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06" w:name="_Toc60777245"/>
      <w:bookmarkStart w:id="1707" w:name="_Toc146781303"/>
      <w:r w:rsidRPr="00FA0D37">
        <w:rPr>
          <w:rFonts w:eastAsia="MS Mincho"/>
        </w:rPr>
        <w:t>–</w:t>
      </w:r>
      <w:r w:rsidRPr="00FA0D37">
        <w:rPr>
          <w:rFonts w:eastAsia="MS Mincho"/>
        </w:rPr>
        <w:tab/>
      </w:r>
      <w:r w:rsidRPr="00FA0D37">
        <w:rPr>
          <w:rFonts w:eastAsia="MS Mincho"/>
          <w:i/>
        </w:rPr>
        <w:t>I-RNTI-Value</w:t>
      </w:r>
      <w:bookmarkEnd w:id="1706"/>
      <w:bookmarkEnd w:id="170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08" w:name="_Toc60777246"/>
      <w:bookmarkStart w:id="1709" w:name="_Toc146781304"/>
      <w:r w:rsidRPr="00FA0D37">
        <w:rPr>
          <w:rFonts w:eastAsia="MS Mincho"/>
        </w:rPr>
        <w:t>–</w:t>
      </w:r>
      <w:r w:rsidRPr="00FA0D37">
        <w:rPr>
          <w:rFonts w:eastAsia="SimSun"/>
        </w:rPr>
        <w:tab/>
      </w:r>
      <w:r w:rsidRPr="00FA0D37">
        <w:rPr>
          <w:i/>
        </w:rPr>
        <w:t>LBT-FailureRecoveryConfig</w:t>
      </w:r>
      <w:bookmarkEnd w:id="1708"/>
      <w:bookmarkEnd w:id="1709"/>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10" w:name="_Toc60777247"/>
      <w:bookmarkStart w:id="1711" w:name="_Toc146781305"/>
      <w:r w:rsidRPr="00FA0D37">
        <w:t>–</w:t>
      </w:r>
      <w:r w:rsidRPr="00FA0D37">
        <w:tab/>
      </w:r>
      <w:r w:rsidRPr="00FA0D37">
        <w:rPr>
          <w:i/>
        </w:rPr>
        <w:t>LocationInfo</w:t>
      </w:r>
      <w:bookmarkEnd w:id="1710"/>
      <w:bookmarkEnd w:id="171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12" w:name="_Toc60777248"/>
      <w:bookmarkStart w:id="1713" w:name="_Toc146781306"/>
      <w:r w:rsidRPr="00FA0D37">
        <w:t>–</w:t>
      </w:r>
      <w:r w:rsidRPr="00FA0D37">
        <w:tab/>
      </w:r>
      <w:r w:rsidRPr="00FA0D37">
        <w:rPr>
          <w:i/>
        </w:rPr>
        <w:t>LocationMeasurementInfo</w:t>
      </w:r>
      <w:bookmarkEnd w:id="1712"/>
      <w:bookmarkEnd w:id="171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14" w:name="_Toc60777249"/>
      <w:bookmarkStart w:id="1715" w:name="_Toc146781307"/>
      <w:r w:rsidRPr="00FA0D37">
        <w:rPr>
          <w:rFonts w:eastAsia="MS Mincho"/>
        </w:rPr>
        <w:t>–</w:t>
      </w:r>
      <w:r w:rsidRPr="00FA0D37">
        <w:rPr>
          <w:rFonts w:eastAsia="SimSun"/>
        </w:rPr>
        <w:tab/>
      </w:r>
      <w:r w:rsidRPr="00FA0D37">
        <w:rPr>
          <w:rFonts w:eastAsia="SimSun"/>
          <w:i/>
        </w:rPr>
        <w:t>LogicalChannelConfig</w:t>
      </w:r>
      <w:bookmarkEnd w:id="1714"/>
      <w:bookmarkEnd w:id="1715"/>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16" w:name="_Toc60777250"/>
      <w:bookmarkStart w:id="1717" w:name="_Toc146781308"/>
      <w:r w:rsidRPr="00FA0D37">
        <w:rPr>
          <w:rFonts w:eastAsia="SimSun"/>
        </w:rPr>
        <w:t>–</w:t>
      </w:r>
      <w:r w:rsidRPr="00FA0D37">
        <w:rPr>
          <w:rFonts w:eastAsia="SimSun"/>
        </w:rPr>
        <w:tab/>
      </w:r>
      <w:r w:rsidRPr="00FA0D37">
        <w:rPr>
          <w:rFonts w:eastAsia="SimSun"/>
          <w:i/>
        </w:rPr>
        <w:t>LogicalChannelIdentity</w:t>
      </w:r>
      <w:bookmarkEnd w:id="1716"/>
      <w:bookmarkEnd w:id="1717"/>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18" w:name="_Toc146781309"/>
      <w:r w:rsidRPr="00FA0D37">
        <w:t>–</w:t>
      </w:r>
      <w:r w:rsidRPr="00FA0D37">
        <w:tab/>
      </w:r>
      <w:r w:rsidRPr="00FA0D37">
        <w:rPr>
          <w:i/>
          <w:iCs/>
        </w:rPr>
        <w:t>LTE-NeighCellsCRS-AssistInfoList</w:t>
      </w:r>
      <w:bookmarkEnd w:id="171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19" w:name="_Toc60777251"/>
      <w:bookmarkStart w:id="1720" w:name="_Toc146781310"/>
      <w:r w:rsidRPr="00FA0D37">
        <w:rPr>
          <w:rFonts w:eastAsia="SimSun"/>
        </w:rPr>
        <w:t>–</w:t>
      </w:r>
      <w:r w:rsidRPr="00FA0D37">
        <w:rPr>
          <w:rFonts w:eastAsia="SimSun"/>
        </w:rPr>
        <w:tab/>
      </w:r>
      <w:r w:rsidRPr="00FA0D37">
        <w:rPr>
          <w:i/>
        </w:rPr>
        <w:t>MAC-CellGroupConfig</w:t>
      </w:r>
      <w:bookmarkEnd w:id="1719"/>
      <w:bookmarkEnd w:id="1720"/>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lastRenderedPageBreak/>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lastRenderedPageBreak/>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21" w:name="_Toc60777252"/>
      <w:bookmarkStart w:id="1722" w:name="_Toc146781311"/>
      <w:r w:rsidRPr="00FA0D37">
        <w:lastRenderedPageBreak/>
        <w:t>–</w:t>
      </w:r>
      <w:r w:rsidRPr="00FA0D37">
        <w:tab/>
      </w:r>
      <w:r w:rsidRPr="00FA0D37">
        <w:rPr>
          <w:i/>
        </w:rPr>
        <w:t>MeasConfig</w:t>
      </w:r>
      <w:bookmarkEnd w:id="1721"/>
      <w:bookmarkEnd w:id="172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23" w:name="_Toc60777253"/>
      <w:bookmarkStart w:id="1724" w:name="_Toc146781312"/>
      <w:r w:rsidRPr="00FA0D37">
        <w:t>–</w:t>
      </w:r>
      <w:r w:rsidRPr="00FA0D37">
        <w:tab/>
      </w:r>
      <w:r w:rsidRPr="00FA0D37">
        <w:rPr>
          <w:i/>
        </w:rPr>
        <w:t>MeasGapConfig</w:t>
      </w:r>
      <w:bookmarkEnd w:id="1723"/>
      <w:bookmarkEnd w:id="172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25" w:name="_Toc146781313"/>
      <w:r w:rsidRPr="00FA0D37">
        <w:t>–</w:t>
      </w:r>
      <w:r w:rsidRPr="00FA0D37">
        <w:tab/>
      </w:r>
      <w:r w:rsidRPr="00FA0D37">
        <w:rPr>
          <w:i/>
          <w:iCs/>
        </w:rPr>
        <w:t>MeasGapId</w:t>
      </w:r>
      <w:bookmarkEnd w:id="172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26" w:name="_Toc60777254"/>
      <w:bookmarkStart w:id="1727" w:name="_Toc146781314"/>
      <w:r w:rsidRPr="00FA0D37">
        <w:rPr>
          <w:lang w:eastAsia="en-US"/>
        </w:rPr>
        <w:t>–</w:t>
      </w:r>
      <w:r w:rsidRPr="00FA0D37">
        <w:rPr>
          <w:lang w:eastAsia="en-US"/>
        </w:rPr>
        <w:tab/>
      </w:r>
      <w:r w:rsidRPr="00FA0D37">
        <w:rPr>
          <w:i/>
          <w:noProof/>
          <w:lang w:eastAsia="en-US"/>
        </w:rPr>
        <w:t>MeasGapSharingConfig</w:t>
      </w:r>
      <w:bookmarkEnd w:id="1726"/>
      <w:bookmarkEnd w:id="172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28" w:name="_Toc60777255"/>
      <w:bookmarkStart w:id="1729" w:name="_Toc146781315"/>
      <w:r w:rsidRPr="00FA0D37">
        <w:lastRenderedPageBreak/>
        <w:t>–</w:t>
      </w:r>
      <w:r w:rsidRPr="00FA0D37">
        <w:tab/>
      </w:r>
      <w:r w:rsidRPr="00FA0D37">
        <w:rPr>
          <w:i/>
        </w:rPr>
        <w:t>MeasId</w:t>
      </w:r>
      <w:bookmarkEnd w:id="1728"/>
      <w:bookmarkEnd w:id="172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30" w:name="_Toc60777256"/>
      <w:bookmarkStart w:id="1731" w:name="_Toc146781316"/>
      <w:r w:rsidRPr="00FA0D37">
        <w:t>–</w:t>
      </w:r>
      <w:r w:rsidRPr="00FA0D37">
        <w:tab/>
      </w:r>
      <w:r w:rsidRPr="00FA0D37">
        <w:rPr>
          <w:i/>
          <w:iCs/>
        </w:rPr>
        <w:t>MeasIdleConfig</w:t>
      </w:r>
      <w:bookmarkEnd w:id="1730"/>
      <w:bookmarkEnd w:id="173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32" w:name="_Toc60777257"/>
      <w:bookmarkStart w:id="1733" w:name="_Toc146781317"/>
      <w:r w:rsidRPr="00FA0D37">
        <w:t>–</w:t>
      </w:r>
      <w:r w:rsidRPr="00FA0D37">
        <w:tab/>
      </w:r>
      <w:r w:rsidRPr="00FA0D37">
        <w:rPr>
          <w:i/>
        </w:rPr>
        <w:t>MeasIdToAddModList</w:t>
      </w:r>
      <w:bookmarkEnd w:id="1732"/>
      <w:bookmarkEnd w:id="173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34" w:name="_Toc60777258"/>
      <w:bookmarkStart w:id="1735" w:name="_Toc146781318"/>
      <w:r w:rsidRPr="00FA0D37">
        <w:rPr>
          <w:i/>
          <w:iCs/>
        </w:rPr>
        <w:t>–</w:t>
      </w:r>
      <w:r w:rsidRPr="00FA0D37">
        <w:rPr>
          <w:i/>
          <w:iCs/>
        </w:rPr>
        <w:tab/>
        <w:t>MeasObjectCLI</w:t>
      </w:r>
      <w:bookmarkEnd w:id="1734"/>
      <w:bookmarkEnd w:id="173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36" w:name="_Toc60777259"/>
      <w:bookmarkStart w:id="1737" w:name="_Toc146781319"/>
      <w:r w:rsidRPr="00FA0D37">
        <w:rPr>
          <w:i/>
          <w:iCs/>
        </w:rPr>
        <w:t>–</w:t>
      </w:r>
      <w:r w:rsidRPr="00FA0D37">
        <w:rPr>
          <w:i/>
          <w:iCs/>
        </w:rPr>
        <w:tab/>
        <w:t>MeasObjectEUTRA</w:t>
      </w:r>
      <w:bookmarkEnd w:id="1736"/>
      <w:bookmarkEnd w:id="173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38" w:name="_Toc60777260"/>
      <w:bookmarkStart w:id="1739" w:name="_Toc146781320"/>
      <w:r w:rsidRPr="00FA0D37">
        <w:rPr>
          <w:i/>
          <w:iCs/>
        </w:rPr>
        <w:t>–</w:t>
      </w:r>
      <w:r w:rsidRPr="00FA0D37">
        <w:rPr>
          <w:i/>
          <w:iCs/>
        </w:rPr>
        <w:tab/>
        <w:t>MeasObjectId</w:t>
      </w:r>
      <w:bookmarkEnd w:id="1738"/>
      <w:bookmarkEnd w:id="173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40" w:name="_Toc60777261"/>
      <w:bookmarkStart w:id="1741" w:name="_Toc146781321"/>
      <w:r w:rsidRPr="00FA0D37">
        <w:rPr>
          <w:i/>
          <w:iCs/>
        </w:rPr>
        <w:t>–</w:t>
      </w:r>
      <w:r w:rsidRPr="00FA0D37">
        <w:rPr>
          <w:i/>
          <w:iCs/>
        </w:rPr>
        <w:tab/>
        <w:t>MeasObjectNR</w:t>
      </w:r>
      <w:bookmarkEnd w:id="1740"/>
      <w:bookmarkEnd w:id="174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42" w:name="_Hlk97458315"/>
            <w:r w:rsidRPr="00FA0D37">
              <w:rPr>
                <w:b/>
                <w:bCs/>
                <w:i/>
                <w:iCs/>
                <w:lang w:eastAsia="sv-SE"/>
              </w:rPr>
              <w:t>deriveSSB-IndexFromCellInter</w:t>
            </w:r>
          </w:p>
          <w:bookmarkEnd w:id="174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43" w:name="_Toc60777262"/>
      <w:bookmarkStart w:id="1744" w:name="_Toc146781322"/>
      <w:r w:rsidRPr="00FA0D37">
        <w:lastRenderedPageBreak/>
        <w:t>–</w:t>
      </w:r>
      <w:r w:rsidRPr="00FA0D37">
        <w:tab/>
      </w:r>
      <w:r w:rsidRPr="00FA0D37">
        <w:rPr>
          <w:i/>
          <w:iCs/>
        </w:rPr>
        <w:t>MeasObjectNR-SL</w:t>
      </w:r>
      <w:bookmarkEnd w:id="1743"/>
      <w:bookmarkEnd w:id="174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45" w:name="_Toc146781323"/>
      <w:r w:rsidRPr="00FA0D37">
        <w:t>–</w:t>
      </w:r>
      <w:r w:rsidRPr="00FA0D37">
        <w:tab/>
      </w:r>
      <w:r w:rsidRPr="00FA0D37">
        <w:rPr>
          <w:i/>
          <w:iCs/>
        </w:rPr>
        <w:t>M</w:t>
      </w:r>
      <w:r w:rsidRPr="00FA0D37">
        <w:rPr>
          <w:i/>
        </w:rPr>
        <w:t>easObjectRxTxDiff</w:t>
      </w:r>
      <w:bookmarkEnd w:id="174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46" w:name="_Toc60777263"/>
      <w:bookmarkStart w:id="1747" w:name="_Toc146781324"/>
      <w:r w:rsidRPr="00FA0D37">
        <w:t>–</w:t>
      </w:r>
      <w:r w:rsidRPr="00FA0D37">
        <w:tab/>
      </w:r>
      <w:r w:rsidRPr="00FA0D37">
        <w:rPr>
          <w:i/>
        </w:rPr>
        <w:t>MeasObjectToAddModList</w:t>
      </w:r>
      <w:bookmarkEnd w:id="1746"/>
      <w:bookmarkEnd w:id="174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48" w:name="_Toc60777264"/>
      <w:bookmarkStart w:id="1749" w:name="_Toc146781325"/>
      <w:r w:rsidRPr="00FA0D37">
        <w:t>–</w:t>
      </w:r>
      <w:r w:rsidRPr="00FA0D37">
        <w:tab/>
      </w:r>
      <w:r w:rsidRPr="00FA0D37">
        <w:rPr>
          <w:i/>
          <w:noProof/>
        </w:rPr>
        <w:t>MeasObjectUTRA-FDD</w:t>
      </w:r>
      <w:bookmarkEnd w:id="1748"/>
      <w:bookmarkEnd w:id="174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50" w:name="_Toc60777265"/>
      <w:bookmarkStart w:id="1751" w:name="_Toc146781326"/>
      <w:r w:rsidRPr="00FA0D37">
        <w:rPr>
          <w:i/>
        </w:rPr>
        <w:t>–</w:t>
      </w:r>
      <w:r w:rsidRPr="00FA0D37">
        <w:rPr>
          <w:i/>
        </w:rPr>
        <w:tab/>
        <w:t>MeasResultCellListSFTD-NR</w:t>
      </w:r>
      <w:bookmarkEnd w:id="1750"/>
      <w:bookmarkEnd w:id="175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52" w:name="_Toc60777266"/>
      <w:bookmarkStart w:id="1753" w:name="_Toc146781327"/>
      <w:r w:rsidRPr="00FA0D37">
        <w:rPr>
          <w:i/>
        </w:rPr>
        <w:t>–</w:t>
      </w:r>
      <w:r w:rsidRPr="00FA0D37">
        <w:rPr>
          <w:i/>
        </w:rPr>
        <w:tab/>
        <w:t>MeasResultCellListSFTD-EUTRA</w:t>
      </w:r>
      <w:bookmarkEnd w:id="1752"/>
      <w:bookmarkEnd w:id="175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54" w:name="_Toc60777267"/>
      <w:bookmarkStart w:id="1755" w:name="_Toc146781328"/>
      <w:r w:rsidRPr="00FA0D37">
        <w:lastRenderedPageBreak/>
        <w:t>–</w:t>
      </w:r>
      <w:r w:rsidRPr="00FA0D37">
        <w:tab/>
      </w:r>
      <w:r w:rsidRPr="00FA0D37">
        <w:rPr>
          <w:i/>
        </w:rPr>
        <w:t>MeasResults</w:t>
      </w:r>
      <w:bookmarkEnd w:id="1754"/>
      <w:bookmarkEnd w:id="175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56" w:name="_Toc60777268"/>
      <w:bookmarkStart w:id="1757" w:name="_Toc146781329"/>
      <w:r w:rsidRPr="00FA0D37">
        <w:rPr>
          <w:i/>
          <w:iCs/>
        </w:rPr>
        <w:t>–</w:t>
      </w:r>
      <w:r w:rsidRPr="00FA0D37">
        <w:rPr>
          <w:i/>
          <w:iCs/>
        </w:rPr>
        <w:tab/>
      </w:r>
      <w:r w:rsidRPr="00FA0D37">
        <w:rPr>
          <w:i/>
          <w:iCs/>
          <w:noProof/>
        </w:rPr>
        <w:t>MeasResult2EUTRA</w:t>
      </w:r>
      <w:bookmarkEnd w:id="1756"/>
      <w:bookmarkEnd w:id="175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58" w:name="_Toc60777269"/>
      <w:bookmarkStart w:id="1759" w:name="_Toc146781330"/>
      <w:r w:rsidRPr="00FA0D37">
        <w:rPr>
          <w:i/>
          <w:iCs/>
        </w:rPr>
        <w:t>–</w:t>
      </w:r>
      <w:r w:rsidRPr="00FA0D37">
        <w:rPr>
          <w:i/>
          <w:iCs/>
        </w:rPr>
        <w:tab/>
      </w:r>
      <w:r w:rsidRPr="00FA0D37">
        <w:rPr>
          <w:i/>
          <w:iCs/>
          <w:noProof/>
        </w:rPr>
        <w:t>MeasResult2NR</w:t>
      </w:r>
      <w:bookmarkEnd w:id="1758"/>
      <w:bookmarkEnd w:id="175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60" w:name="_Toc60777270"/>
      <w:bookmarkStart w:id="1761" w:name="_Toc146781331"/>
      <w:r w:rsidRPr="00FA0D37">
        <w:t>–</w:t>
      </w:r>
      <w:r w:rsidRPr="00FA0D37">
        <w:tab/>
      </w:r>
      <w:r w:rsidRPr="00FA0D37">
        <w:rPr>
          <w:i/>
          <w:iCs/>
          <w:lang w:eastAsia="x-none"/>
        </w:rPr>
        <w:t>MeasResultIdleEUTRA</w:t>
      </w:r>
      <w:bookmarkEnd w:id="1760"/>
      <w:bookmarkEnd w:id="176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62" w:name="_Toc60777271"/>
      <w:bookmarkStart w:id="1763" w:name="_Toc146781332"/>
      <w:r w:rsidRPr="00FA0D37">
        <w:t>–</w:t>
      </w:r>
      <w:r w:rsidRPr="00FA0D37">
        <w:tab/>
      </w:r>
      <w:r w:rsidRPr="00FA0D37">
        <w:rPr>
          <w:i/>
          <w:iCs/>
          <w:lang w:eastAsia="x-none"/>
        </w:rPr>
        <w:t>MeasResultIdleNR</w:t>
      </w:r>
      <w:bookmarkEnd w:id="1762"/>
      <w:bookmarkEnd w:id="176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64" w:name="_Toc146781333"/>
      <w:r w:rsidRPr="00FA0D37">
        <w:t>–</w:t>
      </w:r>
      <w:r w:rsidRPr="00FA0D37">
        <w:tab/>
      </w:r>
      <w:r w:rsidRPr="00FA0D37">
        <w:rPr>
          <w:i/>
        </w:rPr>
        <w:t>MeasResultRxTxTimeDiff</w:t>
      </w:r>
      <w:bookmarkEnd w:id="176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65" w:name="_Toc60777272"/>
      <w:bookmarkStart w:id="1766" w:name="_Toc146781334"/>
      <w:r w:rsidRPr="00FA0D37">
        <w:rPr>
          <w:i/>
          <w:iCs/>
        </w:rPr>
        <w:t>–</w:t>
      </w:r>
      <w:r w:rsidRPr="00FA0D37">
        <w:rPr>
          <w:i/>
          <w:iCs/>
        </w:rPr>
        <w:tab/>
      </w:r>
      <w:r w:rsidRPr="00FA0D37">
        <w:rPr>
          <w:i/>
          <w:iCs/>
          <w:noProof/>
        </w:rPr>
        <w:t>MeasResultSCG-Failure</w:t>
      </w:r>
      <w:bookmarkEnd w:id="1765"/>
      <w:bookmarkEnd w:id="176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67" w:name="_Toc60777273"/>
      <w:bookmarkStart w:id="1768" w:name="_Toc146781335"/>
      <w:r w:rsidRPr="00FA0D37">
        <w:t>–</w:t>
      </w:r>
      <w:r w:rsidRPr="00FA0D37">
        <w:tab/>
      </w:r>
      <w:r w:rsidRPr="00FA0D37">
        <w:rPr>
          <w:i/>
          <w:iCs/>
        </w:rPr>
        <w:t>MeasResultsSL</w:t>
      </w:r>
      <w:bookmarkEnd w:id="1767"/>
      <w:bookmarkEnd w:id="176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769" w:name="_Toc60777274"/>
      <w:bookmarkStart w:id="1770" w:name="_Toc146781336"/>
      <w:r w:rsidRPr="00FA0D37">
        <w:t>–</w:t>
      </w:r>
      <w:r w:rsidRPr="00FA0D37">
        <w:tab/>
      </w:r>
      <w:r w:rsidRPr="00FA0D37">
        <w:rPr>
          <w:i/>
        </w:rPr>
        <w:t>MeasTriggerQuantityEUTRA</w:t>
      </w:r>
      <w:bookmarkEnd w:id="1769"/>
      <w:bookmarkEnd w:id="177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71" w:name="_Toc60777275"/>
      <w:bookmarkStart w:id="1772" w:name="_Toc146781337"/>
      <w:r w:rsidRPr="00FA0D37">
        <w:lastRenderedPageBreak/>
        <w:t>–</w:t>
      </w:r>
      <w:r w:rsidRPr="00FA0D37">
        <w:tab/>
      </w:r>
      <w:r w:rsidRPr="00FA0D37">
        <w:rPr>
          <w:i/>
          <w:noProof/>
        </w:rPr>
        <w:t>MobilityStateParameters</w:t>
      </w:r>
      <w:bookmarkEnd w:id="1771"/>
      <w:bookmarkEnd w:id="177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73" w:name="_Toc146781338"/>
      <w:r w:rsidRPr="00FA0D37">
        <w:t>–</w:t>
      </w:r>
      <w:r w:rsidRPr="00FA0D37">
        <w:tab/>
      </w:r>
      <w:r w:rsidRPr="00FA0D37">
        <w:rPr>
          <w:i/>
        </w:rPr>
        <w:t>MRB-</w:t>
      </w:r>
      <w:r w:rsidRPr="00FA0D37">
        <w:rPr>
          <w:i/>
          <w:noProof/>
        </w:rPr>
        <w:t>Identity</w:t>
      </w:r>
      <w:bookmarkEnd w:id="177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74" w:name="_Toc60777276"/>
      <w:bookmarkStart w:id="1775" w:name="_Toc146781339"/>
      <w:r w:rsidRPr="00FA0D37">
        <w:t>–</w:t>
      </w:r>
      <w:r w:rsidRPr="00FA0D37">
        <w:tab/>
      </w:r>
      <w:r w:rsidRPr="00FA0D37">
        <w:rPr>
          <w:i/>
        </w:rPr>
        <w:t>MsgA-</w:t>
      </w:r>
      <w:r w:rsidRPr="00FA0D37">
        <w:rPr>
          <w:i/>
          <w:noProof/>
        </w:rPr>
        <w:t>ConfigCommon</w:t>
      </w:r>
      <w:bookmarkEnd w:id="1774"/>
      <w:bookmarkEnd w:id="1775"/>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776" w:name="_Toc60777277"/>
      <w:bookmarkStart w:id="1777" w:name="_Toc146781340"/>
      <w:r w:rsidRPr="00FA0D37">
        <w:t>–</w:t>
      </w:r>
      <w:r w:rsidRPr="00FA0D37">
        <w:tab/>
      </w:r>
      <w:r w:rsidRPr="00FA0D37">
        <w:rPr>
          <w:i/>
          <w:noProof/>
        </w:rPr>
        <w:t>MsgA-PUSCH-Config</w:t>
      </w:r>
      <w:bookmarkEnd w:id="1776"/>
      <w:bookmarkEnd w:id="177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lastRenderedPageBreak/>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778" w:name="_Toc60777278"/>
      <w:bookmarkStart w:id="1779" w:name="_Toc146781341"/>
      <w:r w:rsidRPr="00FA0D37">
        <w:t>–</w:t>
      </w:r>
      <w:r w:rsidRPr="00FA0D37">
        <w:tab/>
      </w:r>
      <w:r w:rsidRPr="00FA0D37">
        <w:rPr>
          <w:i/>
        </w:rPr>
        <w:t>MultiFrequencyBandListNR</w:t>
      </w:r>
      <w:bookmarkEnd w:id="1778"/>
      <w:bookmarkEnd w:id="177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780" w:name="_Toc60777279"/>
      <w:bookmarkStart w:id="178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780"/>
      <w:bookmarkEnd w:id="178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782" w:name="_Toc146781343"/>
      <w:r w:rsidRPr="00FA0D37">
        <w:lastRenderedPageBreak/>
        <w:t>–</w:t>
      </w:r>
      <w:r w:rsidRPr="00FA0D37">
        <w:tab/>
      </w:r>
      <w:r w:rsidRPr="00FA0D37">
        <w:rPr>
          <w:i/>
          <w:iCs/>
        </w:rPr>
        <w:t>MUSIM-GapConfig</w:t>
      </w:r>
      <w:bookmarkEnd w:id="178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783" w:name="_Toc146781344"/>
      <w:r w:rsidRPr="00FA0D37">
        <w:t>–</w:t>
      </w:r>
      <w:r w:rsidRPr="00FA0D37">
        <w:tab/>
      </w:r>
      <w:r w:rsidRPr="00FA0D37">
        <w:rPr>
          <w:i/>
          <w:iCs/>
        </w:rPr>
        <w:t>MUSIM-GapI</w:t>
      </w:r>
      <w:r w:rsidR="005A5831" w:rsidRPr="00FA0D37">
        <w:rPr>
          <w:i/>
          <w:iCs/>
        </w:rPr>
        <w:t>d</w:t>
      </w:r>
      <w:bookmarkEnd w:id="178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784" w:name="_Toc146781345"/>
      <w:r w:rsidRPr="00FA0D37">
        <w:t>–</w:t>
      </w:r>
      <w:r w:rsidRPr="00FA0D37">
        <w:tab/>
      </w:r>
      <w:r w:rsidRPr="00FA0D37">
        <w:rPr>
          <w:i/>
          <w:iCs/>
        </w:rPr>
        <w:t>MUSIM-GapInfo</w:t>
      </w:r>
      <w:bookmarkEnd w:id="178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785" w:name="_Toc60777280"/>
      <w:bookmarkStart w:id="178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785"/>
      <w:bookmarkEnd w:id="178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78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78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78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78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78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78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79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79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791" w:name="_Toc60777281"/>
      <w:bookmarkStart w:id="1792" w:name="_Toc146781351"/>
      <w:r w:rsidRPr="00FA0D37">
        <w:t>–</w:t>
      </w:r>
      <w:r w:rsidRPr="00FA0D37">
        <w:tab/>
      </w:r>
      <w:r w:rsidRPr="00FA0D37">
        <w:rPr>
          <w:i/>
          <w:noProof/>
          <w:lang w:eastAsia="ko-KR"/>
        </w:rPr>
        <w:t>NextHopChainingCount</w:t>
      </w:r>
      <w:bookmarkEnd w:id="1791"/>
      <w:bookmarkEnd w:id="179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793" w:name="_Toc60777282"/>
      <w:bookmarkStart w:id="1794" w:name="_Toc146781352"/>
      <w:r w:rsidRPr="00FA0D37">
        <w:lastRenderedPageBreak/>
        <w:t>–</w:t>
      </w:r>
      <w:r w:rsidRPr="00FA0D37">
        <w:tab/>
      </w:r>
      <w:r w:rsidRPr="00FA0D37">
        <w:rPr>
          <w:i/>
        </w:rPr>
        <w:t>NG-5G-S-TMSI</w:t>
      </w:r>
      <w:bookmarkEnd w:id="1793"/>
      <w:bookmarkEnd w:id="179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795" w:name="_Toc146781353"/>
      <w:r w:rsidRPr="00FA0D37">
        <w:t>–</w:t>
      </w:r>
      <w:r w:rsidRPr="00FA0D37">
        <w:tab/>
      </w:r>
      <w:r w:rsidRPr="00FA0D37">
        <w:rPr>
          <w:i/>
        </w:rPr>
        <w:t>NonCellDefiningSSB</w:t>
      </w:r>
      <w:bookmarkEnd w:id="179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796" w:name="_Toc60777283"/>
      <w:bookmarkStart w:id="1797" w:name="_Toc146781354"/>
      <w:r w:rsidRPr="00FA0D37">
        <w:t>–</w:t>
      </w:r>
      <w:r w:rsidRPr="00FA0D37">
        <w:tab/>
      </w:r>
      <w:r w:rsidRPr="00FA0D37">
        <w:rPr>
          <w:i/>
        </w:rPr>
        <w:t>NPN-Identity</w:t>
      </w:r>
      <w:bookmarkEnd w:id="1796"/>
      <w:bookmarkEnd w:id="179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798" w:name="_Toc60777284"/>
      <w:bookmarkStart w:id="1799" w:name="_Toc146781355"/>
      <w:r w:rsidRPr="00FA0D37">
        <w:t>–</w:t>
      </w:r>
      <w:r w:rsidRPr="00FA0D37">
        <w:tab/>
      </w:r>
      <w:r w:rsidRPr="00FA0D37">
        <w:rPr>
          <w:i/>
        </w:rPr>
        <w:t>NPN-IdentityInfoList</w:t>
      </w:r>
      <w:bookmarkEnd w:id="1798"/>
      <w:bookmarkEnd w:id="179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00" w:name="_Toc146781356"/>
      <w:r w:rsidRPr="00FA0D37">
        <w:t>–</w:t>
      </w:r>
      <w:r w:rsidRPr="00FA0D37">
        <w:tab/>
      </w:r>
      <w:r w:rsidRPr="00FA0D37">
        <w:rPr>
          <w:i/>
        </w:rPr>
        <w:t>NR-DL-PRS-PDC-Info</w:t>
      </w:r>
      <w:bookmarkEnd w:id="180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01" w:name="_Toc60777285"/>
      <w:bookmarkStart w:id="1802" w:name="_Toc146781357"/>
      <w:r w:rsidRPr="00FA0D37">
        <w:lastRenderedPageBreak/>
        <w:t>–</w:t>
      </w:r>
      <w:r w:rsidRPr="00FA0D37">
        <w:tab/>
      </w:r>
      <w:r w:rsidRPr="00FA0D37">
        <w:rPr>
          <w:i/>
        </w:rPr>
        <w:t>NR-NS-PmaxList</w:t>
      </w:r>
      <w:bookmarkEnd w:id="1801"/>
      <w:bookmarkEnd w:id="180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03" w:name="_Toc146781358"/>
      <w:r w:rsidRPr="00FA0D37">
        <w:t>–</w:t>
      </w:r>
      <w:r w:rsidRPr="00FA0D37">
        <w:tab/>
      </w:r>
      <w:r w:rsidRPr="00FA0D37">
        <w:rPr>
          <w:i/>
        </w:rPr>
        <w:t>NSAG-ID</w:t>
      </w:r>
      <w:bookmarkEnd w:id="180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04" w:name="_Toc146781359"/>
      <w:r w:rsidRPr="00FA0D37">
        <w:t>–</w:t>
      </w:r>
      <w:r w:rsidRPr="00FA0D37">
        <w:tab/>
      </w:r>
      <w:r w:rsidRPr="00FA0D37">
        <w:rPr>
          <w:i/>
        </w:rPr>
        <w:t>NSAG-IdentityInfo</w:t>
      </w:r>
      <w:bookmarkEnd w:id="180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05" w:name="_Toc146781360"/>
      <w:r w:rsidRPr="00FA0D37">
        <w:t>–</w:t>
      </w:r>
      <w:r w:rsidRPr="00FA0D37">
        <w:tab/>
      </w:r>
      <w:r w:rsidRPr="00FA0D37">
        <w:rPr>
          <w:i/>
        </w:rPr>
        <w:t>NTN-Config</w:t>
      </w:r>
      <w:bookmarkEnd w:id="180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06" w:name="OLE_LINK153"/>
      <w:bookmarkStart w:id="1807" w:name="OLE_LINK154"/>
      <w:bookmarkStart w:id="1808" w:name="OLE_LINK167"/>
      <w:bookmarkStart w:id="1809" w:name="OLE_LINK168"/>
      <w:r w:rsidRPr="00FA0D37">
        <w:t>epochTime</w:t>
      </w:r>
      <w:bookmarkEnd w:id="1806"/>
      <w:bookmarkEnd w:id="1807"/>
      <w:bookmarkEnd w:id="1808"/>
      <w:bookmarkEnd w:id="180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w:t>
            </w:r>
            <w:r w:rsidRPr="00FA0D37">
              <w:rPr>
                <w:rFonts w:eastAsia="SimSun"/>
                <w:iCs/>
                <w:lang w:eastAsia="zh-CN"/>
              </w:rPr>
              <w:lastRenderedPageBreak/>
              <w:t xml:space="preserve">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lastRenderedPageBreak/>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10" w:name="_Toc60777286"/>
      <w:bookmarkStart w:id="1811" w:name="_Toc146781361"/>
      <w:r w:rsidRPr="00FA0D37">
        <w:t>–</w:t>
      </w:r>
      <w:r w:rsidRPr="00FA0D37">
        <w:tab/>
      </w:r>
      <w:r w:rsidRPr="00FA0D37">
        <w:rPr>
          <w:i/>
        </w:rPr>
        <w:t>NZP-CSI-RS-Resource</w:t>
      </w:r>
      <w:bookmarkEnd w:id="1810"/>
      <w:bookmarkEnd w:id="181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12" w:name="_Toc60777287"/>
      <w:bookmarkStart w:id="1813" w:name="_Toc146781362"/>
      <w:r w:rsidRPr="00FA0D37">
        <w:t>–</w:t>
      </w:r>
      <w:r w:rsidRPr="00FA0D37">
        <w:tab/>
      </w:r>
      <w:r w:rsidRPr="00FA0D37">
        <w:rPr>
          <w:i/>
        </w:rPr>
        <w:t>NZP-CSI-RS-ResourceId</w:t>
      </w:r>
      <w:bookmarkEnd w:id="1812"/>
      <w:bookmarkEnd w:id="181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14" w:name="_Toc60777288"/>
      <w:bookmarkStart w:id="1815" w:name="_Toc146781363"/>
      <w:r w:rsidRPr="00FA0D37">
        <w:t>–</w:t>
      </w:r>
      <w:r w:rsidRPr="00FA0D37">
        <w:tab/>
      </w:r>
      <w:r w:rsidRPr="00FA0D37">
        <w:rPr>
          <w:i/>
        </w:rPr>
        <w:t>NZP-CSI-RS-ResourceSet</w:t>
      </w:r>
      <w:bookmarkEnd w:id="1814"/>
      <w:bookmarkEnd w:id="181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16" w:name="_Toc60777289"/>
      <w:bookmarkStart w:id="1817" w:name="_Toc146781364"/>
      <w:r w:rsidRPr="00FA0D37">
        <w:t>–</w:t>
      </w:r>
      <w:r w:rsidRPr="00FA0D37">
        <w:tab/>
      </w:r>
      <w:r w:rsidRPr="00FA0D37">
        <w:rPr>
          <w:i/>
        </w:rPr>
        <w:t>NZP-CSI-RS-ResourceSetId</w:t>
      </w:r>
      <w:bookmarkEnd w:id="1816"/>
      <w:bookmarkEnd w:id="181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18" w:name="_Toc60777290"/>
      <w:bookmarkStart w:id="1819" w:name="_Toc146781365"/>
      <w:r w:rsidRPr="00FA0D37">
        <w:t>–</w:t>
      </w:r>
      <w:r w:rsidRPr="00FA0D37">
        <w:tab/>
      </w:r>
      <w:r w:rsidRPr="00FA0D37">
        <w:rPr>
          <w:i/>
          <w:noProof/>
        </w:rPr>
        <w:t>P-Max</w:t>
      </w:r>
      <w:bookmarkEnd w:id="1818"/>
      <w:bookmarkEnd w:id="181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20" w:name="_Toc146781366"/>
      <w:r w:rsidRPr="00FA0D37">
        <w:rPr>
          <w:rFonts w:eastAsia="MS Mincho"/>
        </w:rPr>
        <w:t>–</w:t>
      </w:r>
      <w:r w:rsidRPr="00FA0D37">
        <w:rPr>
          <w:rFonts w:eastAsia="MS Mincho"/>
        </w:rPr>
        <w:tab/>
      </w:r>
      <w:r w:rsidRPr="00FA0D37">
        <w:rPr>
          <w:i/>
        </w:rPr>
        <w:t>PathlossReferenceRS</w:t>
      </w:r>
      <w:bookmarkEnd w:id="182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21" w:name="_Toc146781367"/>
      <w:r w:rsidRPr="00FA0D37">
        <w:t>–</w:t>
      </w:r>
      <w:r w:rsidRPr="00FA0D37">
        <w:tab/>
      </w:r>
      <w:r w:rsidRPr="00FA0D37">
        <w:rPr>
          <w:i/>
        </w:rPr>
        <w:t>PathlossReferenceRS-Id</w:t>
      </w:r>
      <w:bookmarkEnd w:id="182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22" w:name="_Toc146781368"/>
      <w:r w:rsidRPr="00FA0D37">
        <w:rPr>
          <w:rFonts w:eastAsia="MS Mincho"/>
        </w:rPr>
        <w:t>–</w:t>
      </w:r>
      <w:r w:rsidRPr="00FA0D37">
        <w:rPr>
          <w:rFonts w:eastAsia="MS Mincho"/>
        </w:rPr>
        <w:tab/>
      </w:r>
      <w:r w:rsidRPr="00FA0D37">
        <w:rPr>
          <w:rFonts w:eastAsia="MS Mincho"/>
          <w:i/>
        </w:rPr>
        <w:t>PCI-ARFCN-EUTRA</w:t>
      </w:r>
      <w:bookmarkEnd w:id="182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23" w:name="_Toc146781369"/>
      <w:r w:rsidRPr="00FA0D37">
        <w:rPr>
          <w:rFonts w:eastAsia="MS Mincho"/>
        </w:rPr>
        <w:t>–</w:t>
      </w:r>
      <w:r w:rsidRPr="00FA0D37">
        <w:rPr>
          <w:rFonts w:eastAsia="MS Mincho"/>
        </w:rPr>
        <w:tab/>
      </w:r>
      <w:r w:rsidRPr="00FA0D37">
        <w:rPr>
          <w:rFonts w:eastAsia="MS Mincho"/>
          <w:i/>
        </w:rPr>
        <w:t>PCI-ARFCN-NR</w:t>
      </w:r>
      <w:bookmarkEnd w:id="182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24" w:name="_Toc60777291"/>
      <w:bookmarkStart w:id="1825" w:name="_Toc146781370"/>
      <w:r w:rsidRPr="00FA0D37">
        <w:rPr>
          <w:rFonts w:eastAsia="MS Mincho"/>
        </w:rPr>
        <w:t>–</w:t>
      </w:r>
      <w:r w:rsidRPr="00FA0D37">
        <w:rPr>
          <w:rFonts w:eastAsia="MS Mincho"/>
        </w:rPr>
        <w:tab/>
      </w:r>
      <w:r w:rsidRPr="00FA0D37">
        <w:rPr>
          <w:rFonts w:eastAsia="MS Mincho"/>
          <w:i/>
        </w:rPr>
        <w:t>PCI-List</w:t>
      </w:r>
      <w:bookmarkEnd w:id="1824"/>
      <w:bookmarkEnd w:id="182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26" w:name="_Toc60777292"/>
      <w:bookmarkStart w:id="1827" w:name="_Toc146781371"/>
      <w:r w:rsidRPr="00FA0D37">
        <w:rPr>
          <w:rFonts w:eastAsia="MS Mincho"/>
        </w:rPr>
        <w:t>–</w:t>
      </w:r>
      <w:r w:rsidRPr="00FA0D37">
        <w:rPr>
          <w:rFonts w:eastAsia="MS Mincho"/>
        </w:rPr>
        <w:tab/>
      </w:r>
      <w:r w:rsidRPr="00FA0D37">
        <w:rPr>
          <w:rFonts w:eastAsia="MS Mincho"/>
          <w:i/>
        </w:rPr>
        <w:t>PCI-Range</w:t>
      </w:r>
      <w:bookmarkEnd w:id="1826"/>
      <w:bookmarkEnd w:id="182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28" w:name="_Toc60777293"/>
      <w:bookmarkStart w:id="1829" w:name="_Toc146781372"/>
      <w:r w:rsidRPr="00FA0D37">
        <w:rPr>
          <w:rFonts w:eastAsia="MS Mincho"/>
        </w:rPr>
        <w:t>–</w:t>
      </w:r>
      <w:r w:rsidRPr="00FA0D37">
        <w:rPr>
          <w:rFonts w:eastAsia="MS Mincho"/>
        </w:rPr>
        <w:tab/>
      </w:r>
      <w:r w:rsidRPr="00FA0D37">
        <w:rPr>
          <w:rFonts w:eastAsia="MS Mincho"/>
          <w:i/>
        </w:rPr>
        <w:t>PCI-RangeElement</w:t>
      </w:r>
      <w:bookmarkEnd w:id="1828"/>
      <w:bookmarkEnd w:id="182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30" w:name="_Toc60777294"/>
      <w:bookmarkStart w:id="1831" w:name="_Toc146781373"/>
      <w:r w:rsidRPr="00FA0D37">
        <w:rPr>
          <w:rFonts w:eastAsia="MS Mincho"/>
        </w:rPr>
        <w:t>–</w:t>
      </w:r>
      <w:r w:rsidRPr="00FA0D37">
        <w:rPr>
          <w:rFonts w:eastAsia="MS Mincho"/>
        </w:rPr>
        <w:tab/>
      </w:r>
      <w:r w:rsidRPr="00FA0D37">
        <w:rPr>
          <w:rFonts w:eastAsia="MS Mincho"/>
          <w:i/>
        </w:rPr>
        <w:t>PCI-RangeIndex</w:t>
      </w:r>
      <w:bookmarkEnd w:id="1830"/>
      <w:bookmarkEnd w:id="183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32" w:name="_Toc60777295"/>
      <w:bookmarkStart w:id="1833" w:name="_Toc146781374"/>
      <w:r w:rsidRPr="00FA0D37">
        <w:rPr>
          <w:rFonts w:eastAsia="MS Mincho"/>
        </w:rPr>
        <w:lastRenderedPageBreak/>
        <w:t>–</w:t>
      </w:r>
      <w:r w:rsidRPr="00FA0D37">
        <w:rPr>
          <w:rFonts w:eastAsia="MS Mincho"/>
        </w:rPr>
        <w:tab/>
      </w:r>
      <w:r w:rsidRPr="00FA0D37">
        <w:rPr>
          <w:rFonts w:eastAsia="MS Mincho"/>
          <w:i/>
        </w:rPr>
        <w:t>PCI-RangeIndexList</w:t>
      </w:r>
      <w:bookmarkEnd w:id="1832"/>
      <w:bookmarkEnd w:id="183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34" w:name="_Toc60777296"/>
      <w:bookmarkStart w:id="1835" w:name="_Toc146781375"/>
      <w:r w:rsidRPr="00FA0D37">
        <w:t>–</w:t>
      </w:r>
      <w:r w:rsidRPr="00FA0D37">
        <w:tab/>
      </w:r>
      <w:r w:rsidRPr="00FA0D37">
        <w:rPr>
          <w:i/>
        </w:rPr>
        <w:t>PDCCH-Config</w:t>
      </w:r>
      <w:bookmarkEnd w:id="1834"/>
      <w:bookmarkEnd w:id="183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36" w:name="_Toc60777297"/>
      <w:bookmarkStart w:id="1837" w:name="_Toc146781376"/>
      <w:r w:rsidRPr="00FA0D37">
        <w:t>–</w:t>
      </w:r>
      <w:r w:rsidRPr="00FA0D37">
        <w:tab/>
      </w:r>
      <w:r w:rsidRPr="00FA0D37">
        <w:rPr>
          <w:i/>
        </w:rPr>
        <w:t>PDCCH-ConfigCommon</w:t>
      </w:r>
      <w:bookmarkEnd w:id="1836"/>
      <w:bookmarkEnd w:id="183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3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3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w:t>
            </w:r>
            <w:r w:rsidR="004A5E25" w:rsidRPr="00FA0D37">
              <w:lastRenderedPageBreak/>
              <w:t>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39" w:name="_Toc60777298"/>
      <w:bookmarkStart w:id="1840" w:name="_Toc146781377"/>
      <w:r w:rsidRPr="00FA0D37">
        <w:t>–</w:t>
      </w:r>
      <w:r w:rsidRPr="00FA0D37">
        <w:tab/>
      </w:r>
      <w:r w:rsidRPr="00FA0D37">
        <w:rPr>
          <w:i/>
        </w:rPr>
        <w:t>PDCCH-ConfigSIB1</w:t>
      </w:r>
      <w:bookmarkEnd w:id="1839"/>
      <w:bookmarkEnd w:id="184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lastRenderedPageBreak/>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41" w:name="_Toc60777299"/>
      <w:bookmarkStart w:id="1842" w:name="_Toc146781378"/>
      <w:r w:rsidRPr="00FA0D37">
        <w:rPr>
          <w:rFonts w:eastAsia="SimSun"/>
        </w:rPr>
        <w:t>–</w:t>
      </w:r>
      <w:r w:rsidRPr="00FA0D37">
        <w:rPr>
          <w:rFonts w:eastAsia="SimSun"/>
        </w:rPr>
        <w:tab/>
      </w:r>
      <w:r w:rsidRPr="00FA0D37">
        <w:rPr>
          <w:rFonts w:eastAsia="SimSun"/>
          <w:i/>
        </w:rPr>
        <w:t>PDCCH-ServingCellConfig</w:t>
      </w:r>
      <w:bookmarkEnd w:id="1841"/>
      <w:bookmarkEnd w:id="1842"/>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843" w:name="_Toc60777300"/>
      <w:bookmarkStart w:id="1844" w:name="_Toc146781379"/>
      <w:r w:rsidRPr="00FA0D37">
        <w:rPr>
          <w:rFonts w:eastAsia="SimSun"/>
        </w:rPr>
        <w:t>–</w:t>
      </w:r>
      <w:r w:rsidRPr="00FA0D37">
        <w:rPr>
          <w:rFonts w:eastAsia="SimSun"/>
        </w:rPr>
        <w:tab/>
      </w:r>
      <w:r w:rsidRPr="00FA0D37">
        <w:rPr>
          <w:rFonts w:eastAsia="SimSun"/>
          <w:i/>
        </w:rPr>
        <w:t>PDCP-Config</w:t>
      </w:r>
      <w:bookmarkEnd w:id="1843"/>
      <w:bookmarkEnd w:id="184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4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4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46" w:name="_Toc60777301"/>
      <w:bookmarkStart w:id="1847" w:name="_Toc146781380"/>
      <w:r w:rsidRPr="00FA0D37">
        <w:t>–</w:t>
      </w:r>
      <w:r w:rsidRPr="00FA0D37">
        <w:tab/>
      </w:r>
      <w:r w:rsidRPr="00FA0D37">
        <w:rPr>
          <w:i/>
        </w:rPr>
        <w:t>PDSCH-Config</w:t>
      </w:r>
      <w:bookmarkEnd w:id="1846"/>
      <w:bookmarkEnd w:id="184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4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4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w:t>
            </w:r>
            <w:r w:rsidRPr="00FA0D37">
              <w:rPr>
                <w:szCs w:val="22"/>
                <w:lang w:eastAsia="sv-SE"/>
              </w:rPr>
              <w:lastRenderedPageBreak/>
              <w:t xml:space="preserve">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lastRenderedPageBreak/>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xml:space="preserve">, </w:t>
            </w:r>
            <w:r w:rsidRPr="00FA0D37">
              <w:rPr>
                <w:szCs w:val="22"/>
                <w:lang w:eastAsia="sv-SE"/>
              </w:rPr>
              <w:lastRenderedPageBreak/>
              <w:t>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lastRenderedPageBreak/>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 xml:space="preserve">A list of Transmission Configuration Indicator (TCI) states indicating a transmission configuration which includes QCL-relationships between the DL RSs in one RS set and the </w:t>
            </w:r>
            <w:r w:rsidRPr="00FA0D37">
              <w:rPr>
                <w:szCs w:val="22"/>
                <w:lang w:eastAsia="sv-SE"/>
              </w:rPr>
              <w:lastRenderedPageBreak/>
              <w:t>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lastRenderedPageBreak/>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49" w:name="_Toc60777302"/>
      <w:bookmarkStart w:id="1850" w:name="_Toc146781381"/>
      <w:r w:rsidRPr="00FA0D37">
        <w:t>–</w:t>
      </w:r>
      <w:r w:rsidRPr="00FA0D37">
        <w:tab/>
      </w:r>
      <w:r w:rsidRPr="00FA0D37">
        <w:rPr>
          <w:i/>
        </w:rPr>
        <w:t>PDSCH-ConfigCommon</w:t>
      </w:r>
      <w:bookmarkEnd w:id="1849"/>
      <w:bookmarkEnd w:id="185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51" w:name="_Toc60777303"/>
      <w:bookmarkStart w:id="1852" w:name="_Toc146781382"/>
      <w:r w:rsidRPr="00FA0D37">
        <w:t>–</w:t>
      </w:r>
      <w:r w:rsidRPr="00FA0D37">
        <w:tab/>
      </w:r>
      <w:r w:rsidRPr="00FA0D37">
        <w:rPr>
          <w:i/>
        </w:rPr>
        <w:t>PDSCH-ServingCellConfig</w:t>
      </w:r>
      <w:bookmarkEnd w:id="1851"/>
      <w:bookmarkEnd w:id="185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lastRenderedPageBreak/>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53" w:name="_Toc60777304"/>
      <w:bookmarkStart w:id="1854" w:name="_Toc146781383"/>
      <w:r w:rsidRPr="00FA0D37">
        <w:t>–</w:t>
      </w:r>
      <w:r w:rsidRPr="00FA0D37">
        <w:tab/>
      </w:r>
      <w:r w:rsidRPr="00FA0D37">
        <w:rPr>
          <w:i/>
        </w:rPr>
        <w:t>PDSCH-TimeDomainResourceAllocationList</w:t>
      </w:r>
      <w:bookmarkEnd w:id="1853"/>
      <w:bookmarkEnd w:id="185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55" w:name="_Toc60777305"/>
      <w:bookmarkStart w:id="1856" w:name="_Toc146781384"/>
      <w:r w:rsidRPr="00FA0D37">
        <w:t>–</w:t>
      </w:r>
      <w:r w:rsidRPr="00FA0D37">
        <w:tab/>
      </w:r>
      <w:r w:rsidRPr="00FA0D37">
        <w:rPr>
          <w:i/>
        </w:rPr>
        <w:t>PHR-Config</w:t>
      </w:r>
      <w:bookmarkEnd w:id="1855"/>
      <w:bookmarkEnd w:id="185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57" w:name="_Toc60777306"/>
      <w:bookmarkStart w:id="1858" w:name="_Toc146781385"/>
      <w:r w:rsidRPr="00FA0D37">
        <w:t>–</w:t>
      </w:r>
      <w:r w:rsidRPr="00FA0D37">
        <w:tab/>
      </w:r>
      <w:r w:rsidRPr="00FA0D37">
        <w:rPr>
          <w:i/>
        </w:rPr>
        <w:t>PhysCellId</w:t>
      </w:r>
      <w:bookmarkEnd w:id="1857"/>
      <w:bookmarkEnd w:id="185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59" w:name="_Toc60777307"/>
      <w:bookmarkStart w:id="1860" w:name="_Toc146781386"/>
      <w:r w:rsidRPr="00FA0D37">
        <w:t>–</w:t>
      </w:r>
      <w:r w:rsidRPr="00FA0D37">
        <w:tab/>
      </w:r>
      <w:r w:rsidRPr="00FA0D37">
        <w:rPr>
          <w:i/>
        </w:rPr>
        <w:t>PhysicalCellGroupConfig</w:t>
      </w:r>
      <w:bookmarkEnd w:id="1859"/>
      <w:bookmarkEnd w:id="186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lastRenderedPageBreak/>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lastRenderedPageBreak/>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lastRenderedPageBreak/>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lastRenderedPageBreak/>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61" w:name="_Toc60777308"/>
      <w:bookmarkStart w:id="1862" w:name="_Toc146781387"/>
      <w:r w:rsidRPr="00FA0D37">
        <w:t>–</w:t>
      </w:r>
      <w:r w:rsidRPr="00FA0D37">
        <w:tab/>
      </w:r>
      <w:r w:rsidRPr="00FA0D37">
        <w:rPr>
          <w:i/>
          <w:noProof/>
        </w:rPr>
        <w:t>PLMN-Identity</w:t>
      </w:r>
      <w:bookmarkEnd w:id="1861"/>
      <w:bookmarkEnd w:id="186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63" w:name="_Toc60777309"/>
      <w:bookmarkStart w:id="1864" w:name="_Toc146781388"/>
      <w:r w:rsidRPr="00FA0D37">
        <w:rPr>
          <w:rFonts w:eastAsia="SimSun"/>
        </w:rPr>
        <w:t>–</w:t>
      </w:r>
      <w:r w:rsidRPr="00FA0D37">
        <w:rPr>
          <w:rFonts w:eastAsia="SimSun"/>
        </w:rPr>
        <w:tab/>
      </w:r>
      <w:r w:rsidRPr="00FA0D37">
        <w:rPr>
          <w:rFonts w:eastAsia="SimSun"/>
          <w:i/>
          <w:noProof/>
        </w:rPr>
        <w:t>PLMN-IdentityInfoList</w:t>
      </w:r>
      <w:bookmarkEnd w:id="1863"/>
      <w:bookmarkEnd w:id="1864"/>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65"/>
            <w:r w:rsidRPr="00FA0D37">
              <w:rPr>
                <w:rFonts w:ascii="Arial" w:hAnsi="Arial"/>
                <w:b/>
                <w:i/>
                <w:sz w:val="18"/>
                <w:szCs w:val="22"/>
                <w:lang w:eastAsia="sv-SE"/>
              </w:rPr>
              <w:t>gNB-ID-Length</w:t>
            </w:r>
            <w:commentRangeEnd w:id="1865"/>
            <w:r w:rsidR="00A944F0">
              <w:rPr>
                <w:rStyle w:val="CommentReference"/>
              </w:rPr>
              <w:commentReference w:id="1865"/>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866" w:name="_Toc60777310"/>
      <w:bookmarkStart w:id="1867" w:name="_Toc146781389"/>
      <w:r w:rsidRPr="00FA0D37">
        <w:t>–</w:t>
      </w:r>
      <w:r w:rsidRPr="00FA0D37">
        <w:tab/>
      </w:r>
      <w:r w:rsidRPr="00FA0D37">
        <w:rPr>
          <w:i/>
        </w:rPr>
        <w:t>PLMN-IdentityList2</w:t>
      </w:r>
      <w:bookmarkEnd w:id="1866"/>
      <w:bookmarkEnd w:id="186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68" w:name="_Toc60777311"/>
      <w:bookmarkStart w:id="1869" w:name="_Toc146781390"/>
      <w:r w:rsidRPr="00FA0D37">
        <w:t>–</w:t>
      </w:r>
      <w:r w:rsidRPr="00FA0D37">
        <w:tab/>
      </w:r>
      <w:r w:rsidRPr="00FA0D37">
        <w:rPr>
          <w:i/>
        </w:rPr>
        <w:t>PRB-Id</w:t>
      </w:r>
      <w:bookmarkEnd w:id="1868"/>
      <w:bookmarkEnd w:id="186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70" w:name="_Toc60777312"/>
      <w:bookmarkStart w:id="1871" w:name="_Toc146781391"/>
      <w:r w:rsidRPr="00FA0D37">
        <w:lastRenderedPageBreak/>
        <w:t>–</w:t>
      </w:r>
      <w:r w:rsidRPr="00FA0D37">
        <w:tab/>
      </w:r>
      <w:r w:rsidRPr="00FA0D37">
        <w:rPr>
          <w:i/>
        </w:rPr>
        <w:t>PTRS-DownlinkConfig</w:t>
      </w:r>
      <w:bookmarkEnd w:id="1870"/>
      <w:bookmarkEnd w:id="187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72" w:name="_Toc60777313"/>
      <w:bookmarkStart w:id="1873" w:name="_Toc146781392"/>
      <w:r w:rsidRPr="00FA0D37">
        <w:t>–</w:t>
      </w:r>
      <w:r w:rsidRPr="00FA0D37">
        <w:tab/>
      </w:r>
      <w:r w:rsidRPr="00FA0D37">
        <w:rPr>
          <w:i/>
        </w:rPr>
        <w:t>PTRS-UplinkConfig</w:t>
      </w:r>
      <w:bookmarkEnd w:id="1872"/>
      <w:bookmarkEnd w:id="187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874" w:name="_Toc60777314"/>
      <w:bookmarkStart w:id="1875" w:name="_Toc146781393"/>
      <w:bookmarkStart w:id="1876" w:name="_Hlk54216005"/>
      <w:r w:rsidRPr="00FA0D37">
        <w:lastRenderedPageBreak/>
        <w:t>–</w:t>
      </w:r>
      <w:r w:rsidRPr="00FA0D37">
        <w:tab/>
      </w:r>
      <w:r w:rsidRPr="00FA0D37">
        <w:rPr>
          <w:i/>
        </w:rPr>
        <w:t>PUCCH-Config</w:t>
      </w:r>
      <w:bookmarkEnd w:id="1874"/>
      <w:bookmarkEnd w:id="187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lastRenderedPageBreak/>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lastRenderedPageBreak/>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877" w:name="_Toc60777315"/>
      <w:bookmarkStart w:id="1878" w:name="_Toc146781394"/>
      <w:bookmarkEnd w:id="1876"/>
      <w:r w:rsidRPr="00FA0D37">
        <w:t>–</w:t>
      </w:r>
      <w:r w:rsidRPr="00FA0D37">
        <w:tab/>
      </w:r>
      <w:r w:rsidRPr="00FA0D37">
        <w:rPr>
          <w:i/>
        </w:rPr>
        <w:t>PUCCH-ConfigCommon</w:t>
      </w:r>
      <w:bookmarkEnd w:id="1877"/>
      <w:bookmarkEnd w:id="187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879" w:name="_Toc60777316"/>
      <w:bookmarkStart w:id="1880" w:name="_Toc146781395"/>
      <w:r w:rsidRPr="00FA0D37">
        <w:t>–</w:t>
      </w:r>
      <w:r w:rsidRPr="00FA0D37">
        <w:tab/>
      </w:r>
      <w:r w:rsidRPr="00FA0D37">
        <w:rPr>
          <w:i/>
          <w:iCs/>
          <w:lang w:eastAsia="x-none"/>
        </w:rPr>
        <w:t>PUCCH-ConfigurationList</w:t>
      </w:r>
      <w:bookmarkEnd w:id="1879"/>
      <w:bookmarkEnd w:id="188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881" w:name="_Toc60777317"/>
      <w:bookmarkStart w:id="1882" w:name="_Toc146781396"/>
      <w:r w:rsidRPr="00FA0D37">
        <w:t>–</w:t>
      </w:r>
      <w:r w:rsidRPr="00FA0D37">
        <w:tab/>
      </w:r>
      <w:r w:rsidRPr="00FA0D37">
        <w:rPr>
          <w:i/>
        </w:rPr>
        <w:t>PUCCH-PathlossReferenceRS-Id</w:t>
      </w:r>
      <w:bookmarkEnd w:id="1881"/>
      <w:bookmarkEnd w:id="188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883" w:name="_Toc60777318"/>
      <w:bookmarkStart w:id="1884" w:name="_Toc146781397"/>
      <w:r w:rsidRPr="00FA0D37">
        <w:t>–</w:t>
      </w:r>
      <w:r w:rsidRPr="00FA0D37">
        <w:tab/>
      </w:r>
      <w:r w:rsidRPr="00FA0D37">
        <w:rPr>
          <w:i/>
        </w:rPr>
        <w:t>PUCCH-PowerControl</w:t>
      </w:r>
      <w:bookmarkEnd w:id="1883"/>
      <w:bookmarkEnd w:id="188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885" w:name="_Toc60777319"/>
      <w:bookmarkStart w:id="1886" w:name="_Toc146781398"/>
      <w:r w:rsidRPr="00FA0D37">
        <w:t>–</w:t>
      </w:r>
      <w:r w:rsidRPr="00FA0D37">
        <w:tab/>
      </w:r>
      <w:r w:rsidRPr="00FA0D37">
        <w:rPr>
          <w:i/>
        </w:rPr>
        <w:t>PUCCH-SpatialRelationInfo</w:t>
      </w:r>
      <w:bookmarkEnd w:id="1885"/>
      <w:bookmarkEnd w:id="188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887" w:name="_Toc60777320"/>
      <w:bookmarkStart w:id="1888" w:name="_Toc146781399"/>
      <w:r w:rsidRPr="00FA0D37">
        <w:t>–</w:t>
      </w:r>
      <w:r w:rsidRPr="00FA0D37">
        <w:tab/>
      </w:r>
      <w:r w:rsidRPr="00FA0D37">
        <w:rPr>
          <w:i/>
        </w:rPr>
        <w:t>PUCCH-SpatialRelationInfo-Id</w:t>
      </w:r>
      <w:bookmarkEnd w:id="1887"/>
      <w:bookmarkEnd w:id="188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889" w:name="_Toc60777321"/>
      <w:bookmarkStart w:id="1890" w:name="_Toc146781400"/>
      <w:r w:rsidRPr="00FA0D37">
        <w:t>–</w:t>
      </w:r>
      <w:r w:rsidRPr="00FA0D37">
        <w:tab/>
      </w:r>
      <w:r w:rsidRPr="00FA0D37">
        <w:rPr>
          <w:i/>
        </w:rPr>
        <w:t>PUCCH-TPC-CommandConfig</w:t>
      </w:r>
      <w:bookmarkEnd w:id="1889"/>
      <w:bookmarkEnd w:id="189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891" w:name="_Toc60777322"/>
      <w:bookmarkStart w:id="1892" w:name="_Toc146781401"/>
      <w:r w:rsidRPr="00FA0D37">
        <w:t>–</w:t>
      </w:r>
      <w:r w:rsidRPr="00FA0D37">
        <w:tab/>
      </w:r>
      <w:r w:rsidRPr="00FA0D37">
        <w:rPr>
          <w:i/>
        </w:rPr>
        <w:t>PUSCH-Config</w:t>
      </w:r>
      <w:bookmarkEnd w:id="1891"/>
      <w:bookmarkEnd w:id="189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xml:space="preserve">', the frequency hopping scheme can be chosen between 'inter-repetition frequency hopping' and 'inter-slot frequency hopping' if enabled. If the field is absent, </w:t>
            </w:r>
            <w:r w:rsidRPr="00FA0D37">
              <w:rPr>
                <w:szCs w:val="22"/>
                <w:lang w:eastAsia="sv-SE"/>
              </w:rPr>
              <w:lastRenderedPageBreak/>
              <w:t>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lastRenderedPageBreak/>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lastRenderedPageBreak/>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 xml:space="preserve">Whether UE uses codebook based or non-codebook based transmission (see TS 38.214 [19], clause 6.1.1). If the field is absent, the UE transmits PUSCH on one antenna </w:t>
            </w:r>
            <w:r w:rsidRPr="00FA0D37">
              <w:rPr>
                <w:szCs w:val="22"/>
                <w:lang w:eastAsia="sv-SE"/>
              </w:rPr>
              <w:lastRenderedPageBreak/>
              <w:t>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lastRenderedPageBreak/>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893" w:name="_Toc60777323"/>
      <w:bookmarkStart w:id="1894" w:name="_Toc146781402"/>
      <w:r w:rsidRPr="00FA0D37">
        <w:lastRenderedPageBreak/>
        <w:t>–</w:t>
      </w:r>
      <w:r w:rsidRPr="00FA0D37">
        <w:tab/>
      </w:r>
      <w:r w:rsidRPr="00FA0D37">
        <w:rPr>
          <w:i/>
        </w:rPr>
        <w:t>PUSCH-ConfigCommon</w:t>
      </w:r>
      <w:bookmarkEnd w:id="1893"/>
      <w:bookmarkEnd w:id="189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895" w:name="_Toc60777324"/>
      <w:bookmarkStart w:id="1896" w:name="_Toc146781403"/>
      <w:r w:rsidRPr="00FA0D37">
        <w:t>–</w:t>
      </w:r>
      <w:r w:rsidRPr="00FA0D37">
        <w:tab/>
      </w:r>
      <w:r w:rsidRPr="00FA0D37">
        <w:rPr>
          <w:i/>
        </w:rPr>
        <w:t>PUSCH-PowerControl</w:t>
      </w:r>
      <w:bookmarkEnd w:id="1895"/>
      <w:bookmarkEnd w:id="189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lastRenderedPageBreak/>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lastRenderedPageBreak/>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lastRenderedPageBreak/>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897" w:name="_Toc60777325"/>
      <w:bookmarkStart w:id="1898" w:name="_Toc146781404"/>
      <w:r w:rsidRPr="00FA0D37">
        <w:t>–</w:t>
      </w:r>
      <w:r w:rsidRPr="00FA0D37">
        <w:tab/>
      </w:r>
      <w:r w:rsidRPr="00FA0D37">
        <w:rPr>
          <w:i/>
        </w:rPr>
        <w:t>PUSCH-ServingCellConfig</w:t>
      </w:r>
      <w:bookmarkEnd w:id="1897"/>
      <w:bookmarkEnd w:id="189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899" w:name="_Toc60777326"/>
      <w:bookmarkStart w:id="1900" w:name="_Toc146781405"/>
      <w:r w:rsidRPr="00FA0D37">
        <w:t>–</w:t>
      </w:r>
      <w:r w:rsidRPr="00FA0D37">
        <w:tab/>
      </w:r>
      <w:r w:rsidRPr="00FA0D37">
        <w:rPr>
          <w:i/>
        </w:rPr>
        <w:t>PUSCH-TimeDomainResourceAllocationList</w:t>
      </w:r>
      <w:bookmarkEnd w:id="1899"/>
      <w:bookmarkEnd w:id="190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01" w:name="_Toc60777327"/>
      <w:bookmarkStart w:id="1902" w:name="_Toc146781406"/>
      <w:r w:rsidRPr="00FA0D37">
        <w:t>–</w:t>
      </w:r>
      <w:r w:rsidRPr="00FA0D37">
        <w:tab/>
      </w:r>
      <w:r w:rsidRPr="00FA0D37">
        <w:rPr>
          <w:i/>
        </w:rPr>
        <w:t>PUSCH-TPC-CommandConfig</w:t>
      </w:r>
      <w:bookmarkEnd w:id="1901"/>
      <w:bookmarkEnd w:id="190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03" w:name="_Toc60777328"/>
      <w:bookmarkStart w:id="1904" w:name="_Toc146781407"/>
      <w:r w:rsidRPr="00FA0D37">
        <w:rPr>
          <w:rFonts w:eastAsia="MS Mincho"/>
          <w:i/>
          <w:iCs/>
        </w:rPr>
        <w:t>–</w:t>
      </w:r>
      <w:r w:rsidRPr="00FA0D37">
        <w:rPr>
          <w:rFonts w:eastAsia="MS Mincho"/>
          <w:i/>
          <w:iCs/>
        </w:rPr>
        <w:tab/>
        <w:t>Q-OffsetRange</w:t>
      </w:r>
      <w:bookmarkEnd w:id="1903"/>
      <w:bookmarkEnd w:id="190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05" w:name="_Toc60777329"/>
      <w:bookmarkStart w:id="1906" w:name="_Toc146781408"/>
      <w:r w:rsidRPr="00FA0D37">
        <w:rPr>
          <w:rFonts w:eastAsia="SimSun"/>
        </w:rPr>
        <w:t>–</w:t>
      </w:r>
      <w:r w:rsidRPr="00FA0D37">
        <w:rPr>
          <w:rFonts w:eastAsia="SimSun"/>
        </w:rPr>
        <w:tab/>
      </w:r>
      <w:r w:rsidRPr="00FA0D37">
        <w:rPr>
          <w:rFonts w:eastAsia="SimSun"/>
          <w:i/>
        </w:rPr>
        <w:t>Q-QualMin</w:t>
      </w:r>
      <w:bookmarkEnd w:id="1905"/>
      <w:bookmarkEnd w:id="1906"/>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07" w:name="_Toc60777330"/>
      <w:bookmarkStart w:id="1908" w:name="_Toc146781409"/>
      <w:r w:rsidRPr="00FA0D37">
        <w:rPr>
          <w:rFonts w:eastAsia="SimSun"/>
        </w:rPr>
        <w:t>–</w:t>
      </w:r>
      <w:r w:rsidRPr="00FA0D37">
        <w:rPr>
          <w:rFonts w:eastAsia="SimSun"/>
        </w:rPr>
        <w:tab/>
      </w:r>
      <w:r w:rsidRPr="00FA0D37">
        <w:rPr>
          <w:rFonts w:eastAsia="SimSun"/>
          <w:i/>
        </w:rPr>
        <w:t>Q-RxLevMin</w:t>
      </w:r>
      <w:bookmarkEnd w:id="1907"/>
      <w:bookmarkEnd w:id="1908"/>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09" w:name="_Toc60777331"/>
      <w:bookmarkStart w:id="1910" w:name="_Toc146781410"/>
      <w:r w:rsidRPr="00FA0D37">
        <w:rPr>
          <w:rFonts w:eastAsia="MS Mincho"/>
        </w:rPr>
        <w:t>–</w:t>
      </w:r>
      <w:r w:rsidRPr="00FA0D37">
        <w:rPr>
          <w:rFonts w:eastAsia="MS Mincho"/>
        </w:rPr>
        <w:tab/>
      </w:r>
      <w:r w:rsidRPr="00FA0D37">
        <w:rPr>
          <w:rFonts w:eastAsia="MS Mincho"/>
          <w:i/>
        </w:rPr>
        <w:t>QuantityConfig</w:t>
      </w:r>
      <w:bookmarkEnd w:id="1909"/>
      <w:bookmarkEnd w:id="191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11" w:name="_Toc60777332"/>
      <w:bookmarkStart w:id="1912" w:name="_Toc146781411"/>
      <w:r w:rsidRPr="00FA0D37">
        <w:t>–</w:t>
      </w:r>
      <w:r w:rsidRPr="00FA0D37">
        <w:tab/>
      </w:r>
      <w:r w:rsidRPr="00FA0D37">
        <w:rPr>
          <w:i/>
          <w:noProof/>
        </w:rPr>
        <w:t>RACH-ConfigCommon</w:t>
      </w:r>
      <w:bookmarkEnd w:id="1911"/>
      <w:bookmarkEnd w:id="191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13" w:name="_Toc60777333"/>
      <w:bookmarkStart w:id="1914" w:name="_Toc146781412"/>
      <w:r w:rsidRPr="00FA0D37">
        <w:t>–</w:t>
      </w:r>
      <w:r w:rsidRPr="00FA0D37">
        <w:tab/>
      </w:r>
      <w:r w:rsidRPr="00FA0D37">
        <w:rPr>
          <w:i/>
          <w:noProof/>
        </w:rPr>
        <w:t>RACH-ConfigCommonTwoStepRA</w:t>
      </w:r>
      <w:bookmarkEnd w:id="1913"/>
      <w:bookmarkEnd w:id="191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lastRenderedPageBreak/>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lastRenderedPageBreak/>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15" w:name="_Toc60777334"/>
      <w:bookmarkStart w:id="1916" w:name="_Toc146781413"/>
      <w:r w:rsidRPr="00FA0D37">
        <w:t>–</w:t>
      </w:r>
      <w:r w:rsidRPr="00FA0D37">
        <w:tab/>
      </w:r>
      <w:r w:rsidRPr="00FA0D37">
        <w:rPr>
          <w:i/>
          <w:noProof/>
        </w:rPr>
        <w:t>RACH-ConfigDedicated</w:t>
      </w:r>
      <w:bookmarkEnd w:id="1915"/>
      <w:bookmarkEnd w:id="191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17" w:name="_Toc60777335"/>
      <w:bookmarkStart w:id="1918" w:name="_Toc146781414"/>
      <w:r w:rsidRPr="00FA0D37">
        <w:t>–</w:t>
      </w:r>
      <w:r w:rsidRPr="00FA0D37">
        <w:tab/>
      </w:r>
      <w:r w:rsidRPr="00FA0D37">
        <w:rPr>
          <w:i/>
          <w:noProof/>
        </w:rPr>
        <w:t>RACH-ConfigGeneric</w:t>
      </w:r>
      <w:bookmarkEnd w:id="1917"/>
      <w:bookmarkEnd w:id="191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19" w:name="_Toc60777336"/>
      <w:bookmarkStart w:id="1920" w:name="_Toc146781415"/>
      <w:r w:rsidRPr="00FA0D37">
        <w:t>–</w:t>
      </w:r>
      <w:r w:rsidRPr="00FA0D37">
        <w:tab/>
      </w:r>
      <w:r w:rsidRPr="00FA0D37">
        <w:rPr>
          <w:i/>
          <w:noProof/>
        </w:rPr>
        <w:t>RACH-ConfigGenericTwoStepRA</w:t>
      </w:r>
      <w:bookmarkEnd w:id="1919"/>
      <w:bookmarkEnd w:id="192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21" w:name="_Toc60777337"/>
      <w:bookmarkStart w:id="1922" w:name="_Toc146781416"/>
      <w:r w:rsidRPr="00FA0D37">
        <w:t>–</w:t>
      </w:r>
      <w:r w:rsidRPr="00FA0D37">
        <w:tab/>
      </w:r>
      <w:r w:rsidRPr="00FA0D37">
        <w:rPr>
          <w:i/>
        </w:rPr>
        <w:t>RA-Prioritization</w:t>
      </w:r>
      <w:bookmarkEnd w:id="1921"/>
      <w:bookmarkEnd w:id="192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23" w:name="_Toc146781417"/>
      <w:r w:rsidRPr="00FA0D37">
        <w:lastRenderedPageBreak/>
        <w:t>–</w:t>
      </w:r>
      <w:r w:rsidRPr="00FA0D37">
        <w:tab/>
      </w:r>
      <w:r w:rsidRPr="00FA0D37">
        <w:rPr>
          <w:i/>
        </w:rPr>
        <w:t>RA-PrioritizationForSlicing</w:t>
      </w:r>
      <w:bookmarkEnd w:id="192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24" w:name="_Toc60777338"/>
      <w:bookmarkStart w:id="1925" w:name="_Toc146781418"/>
      <w:r w:rsidRPr="00FA0D37">
        <w:t>–</w:t>
      </w:r>
      <w:r w:rsidRPr="00FA0D37">
        <w:tab/>
      </w:r>
      <w:r w:rsidRPr="00FA0D37">
        <w:rPr>
          <w:i/>
        </w:rPr>
        <w:t>RadioBearerConfig</w:t>
      </w:r>
      <w:bookmarkEnd w:id="1924"/>
      <w:bookmarkEnd w:id="192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26" w:name="_Toc60777339"/>
      <w:bookmarkStart w:id="1927" w:name="_Toc146781419"/>
      <w:r w:rsidRPr="00FA0D37">
        <w:t>–</w:t>
      </w:r>
      <w:r w:rsidRPr="00FA0D37">
        <w:tab/>
      </w:r>
      <w:r w:rsidRPr="00FA0D37">
        <w:rPr>
          <w:i/>
        </w:rPr>
        <w:t>RadioLinkMonitoringConfig</w:t>
      </w:r>
      <w:bookmarkEnd w:id="1926"/>
      <w:bookmarkEnd w:id="192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28" w:name="_Toc60777340"/>
      <w:bookmarkStart w:id="1929" w:name="_Toc146781420"/>
      <w:r w:rsidRPr="00FA0D37">
        <w:t>–</w:t>
      </w:r>
      <w:r w:rsidRPr="00FA0D37">
        <w:tab/>
      </w:r>
      <w:r w:rsidRPr="00FA0D37">
        <w:rPr>
          <w:i/>
        </w:rPr>
        <w:t>RadioLinkMonitoringRS-Id</w:t>
      </w:r>
      <w:bookmarkEnd w:id="1928"/>
      <w:bookmarkEnd w:id="192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930" w:name="_Toc60777341"/>
      <w:bookmarkStart w:id="1931" w:name="_Toc146781421"/>
      <w:r w:rsidRPr="00FA0D37">
        <w:rPr>
          <w:rFonts w:eastAsia="SimSun"/>
        </w:rPr>
        <w:t>–</w:t>
      </w:r>
      <w:r w:rsidRPr="00FA0D37">
        <w:rPr>
          <w:rFonts w:eastAsia="SimSun"/>
        </w:rPr>
        <w:tab/>
      </w:r>
      <w:r w:rsidRPr="00FA0D37">
        <w:rPr>
          <w:rFonts w:eastAsia="SimSun"/>
          <w:i/>
          <w:noProof/>
        </w:rPr>
        <w:t>RAN-AreaCode</w:t>
      </w:r>
      <w:bookmarkEnd w:id="1930"/>
      <w:bookmarkEnd w:id="1931"/>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32" w:name="_Toc60777342"/>
      <w:bookmarkStart w:id="1933" w:name="_Toc146781422"/>
      <w:r w:rsidRPr="00FA0D37">
        <w:t>–</w:t>
      </w:r>
      <w:r w:rsidRPr="00FA0D37">
        <w:tab/>
      </w:r>
      <w:r w:rsidRPr="00FA0D37">
        <w:rPr>
          <w:i/>
        </w:rPr>
        <w:t>RateMatchPattern</w:t>
      </w:r>
      <w:bookmarkEnd w:id="1932"/>
      <w:bookmarkEnd w:id="193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34" w:name="_Toc60777343"/>
      <w:bookmarkStart w:id="1935" w:name="_Toc146781423"/>
      <w:r w:rsidRPr="00FA0D37">
        <w:t>–</w:t>
      </w:r>
      <w:r w:rsidRPr="00FA0D37">
        <w:tab/>
      </w:r>
      <w:r w:rsidRPr="00FA0D37">
        <w:rPr>
          <w:i/>
        </w:rPr>
        <w:t>RateMatchPatternId</w:t>
      </w:r>
      <w:bookmarkEnd w:id="1934"/>
      <w:bookmarkEnd w:id="193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36" w:name="_Toc60777344"/>
      <w:bookmarkStart w:id="1937" w:name="_Toc146781424"/>
      <w:r w:rsidRPr="00FA0D37">
        <w:t>–</w:t>
      </w:r>
      <w:r w:rsidRPr="00FA0D37">
        <w:tab/>
      </w:r>
      <w:r w:rsidRPr="00FA0D37">
        <w:rPr>
          <w:i/>
        </w:rPr>
        <w:t>RateMatchPatternLTE-CRS</w:t>
      </w:r>
      <w:bookmarkEnd w:id="1936"/>
      <w:bookmarkEnd w:id="193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38" w:name="_Toc146781425"/>
      <w:r w:rsidRPr="00FA0D37">
        <w:lastRenderedPageBreak/>
        <w:t>–</w:t>
      </w:r>
      <w:r w:rsidRPr="00FA0D37">
        <w:tab/>
      </w:r>
      <w:r w:rsidRPr="00FA0D37">
        <w:rPr>
          <w:i/>
        </w:rPr>
        <w:t>ReferenceLocation</w:t>
      </w:r>
      <w:bookmarkEnd w:id="193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39" w:name="_Toc60777345"/>
      <w:bookmarkStart w:id="1940" w:name="_Toc146781426"/>
      <w:r w:rsidRPr="00FA0D37">
        <w:t>–</w:t>
      </w:r>
      <w:r w:rsidRPr="00FA0D37">
        <w:tab/>
      </w:r>
      <w:r w:rsidRPr="00FA0D37">
        <w:rPr>
          <w:i/>
        </w:rPr>
        <w:t>ReferenceTimeInfo</w:t>
      </w:r>
      <w:bookmarkEnd w:id="1939"/>
      <w:bookmarkEnd w:id="194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41" w:name="_Toc60777346"/>
      <w:bookmarkStart w:id="1942" w:name="_Toc146781427"/>
      <w:r w:rsidRPr="00FA0D37">
        <w:t>–</w:t>
      </w:r>
      <w:r w:rsidRPr="00FA0D37">
        <w:tab/>
      </w:r>
      <w:r w:rsidRPr="00FA0D37">
        <w:rPr>
          <w:i/>
        </w:rPr>
        <w:t>RejectWaitTime</w:t>
      </w:r>
      <w:bookmarkEnd w:id="1941"/>
      <w:bookmarkEnd w:id="194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43" w:name="_Toc60777347"/>
      <w:bookmarkStart w:id="1944" w:name="_Toc146781428"/>
      <w:r w:rsidRPr="00FA0D37">
        <w:lastRenderedPageBreak/>
        <w:t>–</w:t>
      </w:r>
      <w:r w:rsidRPr="00FA0D37">
        <w:tab/>
      </w:r>
      <w:r w:rsidRPr="00FA0D37">
        <w:rPr>
          <w:i/>
        </w:rPr>
        <w:t>RepetitionSchemeConfig</w:t>
      </w:r>
      <w:bookmarkEnd w:id="1943"/>
      <w:bookmarkEnd w:id="194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45" w:name="_Toc60777348"/>
      <w:bookmarkStart w:id="1946" w:name="_Toc146781429"/>
      <w:r w:rsidRPr="00FA0D37">
        <w:rPr>
          <w:rFonts w:eastAsia="MS Mincho"/>
        </w:rPr>
        <w:t>–</w:t>
      </w:r>
      <w:r w:rsidRPr="00FA0D37">
        <w:rPr>
          <w:rFonts w:eastAsia="MS Mincho"/>
        </w:rPr>
        <w:tab/>
      </w:r>
      <w:r w:rsidRPr="00FA0D37">
        <w:rPr>
          <w:rFonts w:eastAsia="MS Mincho"/>
          <w:i/>
        </w:rPr>
        <w:t>ReportConfigId</w:t>
      </w:r>
      <w:bookmarkEnd w:id="1945"/>
      <w:bookmarkEnd w:id="194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47" w:name="_Toc60777349"/>
      <w:bookmarkStart w:id="1948" w:name="_Toc146781430"/>
      <w:r w:rsidRPr="00FA0D37">
        <w:rPr>
          <w:rFonts w:eastAsia="MS Mincho"/>
          <w:i/>
          <w:iCs/>
        </w:rPr>
        <w:t>–</w:t>
      </w:r>
      <w:r w:rsidRPr="00FA0D37">
        <w:rPr>
          <w:rFonts w:eastAsia="MS Mincho"/>
          <w:i/>
          <w:iCs/>
        </w:rPr>
        <w:tab/>
        <w:t>ReportConfigInterRAT</w:t>
      </w:r>
      <w:bookmarkEnd w:id="1947"/>
      <w:bookmarkEnd w:id="194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49" w:name="_Toc60777350"/>
      <w:bookmarkStart w:id="1950" w:name="_Toc146781431"/>
      <w:r w:rsidRPr="00FA0D37">
        <w:rPr>
          <w:rFonts w:eastAsia="MS Mincho"/>
        </w:rPr>
        <w:lastRenderedPageBreak/>
        <w:t>–</w:t>
      </w:r>
      <w:r w:rsidRPr="00FA0D37">
        <w:rPr>
          <w:rFonts w:eastAsia="MS Mincho"/>
        </w:rPr>
        <w:tab/>
      </w:r>
      <w:r w:rsidRPr="00FA0D37">
        <w:rPr>
          <w:rFonts w:eastAsia="MS Mincho"/>
          <w:i/>
        </w:rPr>
        <w:t>ReportConfigNR</w:t>
      </w:r>
      <w:bookmarkEnd w:id="1949"/>
      <w:bookmarkEnd w:id="195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5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5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52" w:name="_Toc60777351"/>
      <w:bookmarkStart w:id="1953" w:name="_Toc146781432"/>
      <w:r w:rsidRPr="00FA0D37">
        <w:rPr>
          <w:rFonts w:eastAsia="MS Mincho"/>
        </w:rPr>
        <w:t>–</w:t>
      </w:r>
      <w:r w:rsidRPr="00FA0D37">
        <w:rPr>
          <w:rFonts w:eastAsia="MS Mincho"/>
        </w:rPr>
        <w:tab/>
      </w:r>
      <w:r w:rsidRPr="00FA0D37">
        <w:rPr>
          <w:rFonts w:eastAsia="MS Mincho"/>
          <w:i/>
          <w:iCs/>
        </w:rPr>
        <w:t>ReportConfigNR-SL</w:t>
      </w:r>
      <w:bookmarkEnd w:id="1952"/>
      <w:bookmarkEnd w:id="195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54" w:name="_Toc60777352"/>
      <w:bookmarkStart w:id="1955"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54"/>
      <w:bookmarkEnd w:id="195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56" w:name="_Toc60777353"/>
      <w:bookmarkStart w:id="1957" w:name="_Toc146781434"/>
      <w:r w:rsidRPr="00FA0D37">
        <w:rPr>
          <w:rFonts w:eastAsia="MS Mincho"/>
        </w:rPr>
        <w:t>–</w:t>
      </w:r>
      <w:r w:rsidRPr="00FA0D37">
        <w:rPr>
          <w:rFonts w:eastAsia="MS Mincho"/>
        </w:rPr>
        <w:tab/>
      </w:r>
      <w:r w:rsidRPr="00FA0D37">
        <w:rPr>
          <w:rFonts w:eastAsia="MS Mincho"/>
          <w:i/>
        </w:rPr>
        <w:t>ReportInterval</w:t>
      </w:r>
      <w:bookmarkEnd w:id="1956"/>
      <w:bookmarkEnd w:id="195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58" w:name="_Toc60777354"/>
      <w:bookmarkStart w:id="1959" w:name="_Toc146781435"/>
      <w:r w:rsidRPr="00FA0D37">
        <w:rPr>
          <w:rFonts w:eastAsia="SimSun"/>
        </w:rPr>
        <w:t>–</w:t>
      </w:r>
      <w:r w:rsidRPr="00FA0D37">
        <w:rPr>
          <w:rFonts w:eastAsia="SimSun"/>
        </w:rPr>
        <w:tab/>
      </w:r>
      <w:r w:rsidRPr="00FA0D37">
        <w:rPr>
          <w:rFonts w:eastAsia="SimSun"/>
          <w:i/>
        </w:rPr>
        <w:t>ReselectionThreshold</w:t>
      </w:r>
      <w:bookmarkEnd w:id="1958"/>
      <w:bookmarkEnd w:id="1959"/>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60" w:name="_Toc60777355"/>
      <w:bookmarkStart w:id="1961" w:name="_Toc146781436"/>
      <w:r w:rsidRPr="00FA0D37">
        <w:rPr>
          <w:rFonts w:eastAsia="SimSun"/>
        </w:rPr>
        <w:t>–</w:t>
      </w:r>
      <w:r w:rsidRPr="00FA0D37">
        <w:rPr>
          <w:rFonts w:eastAsia="SimSun"/>
        </w:rPr>
        <w:tab/>
      </w:r>
      <w:r w:rsidRPr="00FA0D37">
        <w:rPr>
          <w:rFonts w:eastAsia="SimSun"/>
          <w:i/>
        </w:rPr>
        <w:t>ReselectionThresholdQ</w:t>
      </w:r>
      <w:bookmarkEnd w:id="1960"/>
      <w:bookmarkEnd w:id="1961"/>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62" w:name="_Toc60777356"/>
      <w:bookmarkStart w:id="1963" w:name="_Toc146781437"/>
      <w:r w:rsidRPr="00FA0D37">
        <w:rPr>
          <w:rFonts w:eastAsia="SimSun"/>
        </w:rPr>
        <w:t>–</w:t>
      </w:r>
      <w:r w:rsidRPr="00FA0D37">
        <w:rPr>
          <w:rFonts w:eastAsia="SimSun"/>
        </w:rPr>
        <w:tab/>
      </w:r>
      <w:r w:rsidRPr="00FA0D37">
        <w:rPr>
          <w:rFonts w:eastAsia="SimSun"/>
          <w:i/>
        </w:rPr>
        <w:t>ResumeCause</w:t>
      </w:r>
      <w:bookmarkEnd w:id="1962"/>
      <w:bookmarkEnd w:id="1963"/>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964" w:name="_Toc60777357"/>
      <w:bookmarkStart w:id="1965" w:name="_Toc146781438"/>
      <w:r w:rsidRPr="00FA0D37">
        <w:rPr>
          <w:rFonts w:eastAsia="SimSun"/>
        </w:rPr>
        <w:t>–</w:t>
      </w:r>
      <w:r w:rsidRPr="00FA0D37">
        <w:rPr>
          <w:rFonts w:eastAsia="SimSun"/>
        </w:rPr>
        <w:tab/>
      </w:r>
      <w:r w:rsidRPr="00FA0D37">
        <w:rPr>
          <w:rFonts w:eastAsia="SimSun"/>
          <w:i/>
        </w:rPr>
        <w:t>RLC-BearerConfig</w:t>
      </w:r>
      <w:bookmarkEnd w:id="1964"/>
      <w:bookmarkEnd w:id="1965"/>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966" w:name="_Toc60777358"/>
      <w:bookmarkStart w:id="1967" w:name="_Toc146781439"/>
      <w:r w:rsidRPr="00FA0D37">
        <w:rPr>
          <w:rFonts w:eastAsia="SimSun"/>
        </w:rPr>
        <w:t>–</w:t>
      </w:r>
      <w:r w:rsidRPr="00FA0D37">
        <w:rPr>
          <w:rFonts w:eastAsia="SimSun"/>
        </w:rPr>
        <w:tab/>
      </w:r>
      <w:r w:rsidRPr="00FA0D37">
        <w:rPr>
          <w:rFonts w:eastAsia="SimSun"/>
          <w:i/>
        </w:rPr>
        <w:t>RLC-Config</w:t>
      </w:r>
      <w:bookmarkEnd w:id="1966"/>
      <w:bookmarkEnd w:id="196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68" w:name="_Toc60777359"/>
      <w:bookmarkStart w:id="1969" w:name="_Toc146781440"/>
      <w:r w:rsidRPr="00FA0D37">
        <w:lastRenderedPageBreak/>
        <w:t>–</w:t>
      </w:r>
      <w:r w:rsidRPr="00FA0D37">
        <w:tab/>
      </w:r>
      <w:r w:rsidRPr="00FA0D37">
        <w:rPr>
          <w:i/>
        </w:rPr>
        <w:t>RLF-TimersAndConstants</w:t>
      </w:r>
      <w:bookmarkEnd w:id="1968"/>
      <w:bookmarkEnd w:id="196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70" w:name="_Toc60777360"/>
      <w:bookmarkStart w:id="1971" w:name="_Toc146781441"/>
      <w:r w:rsidRPr="00FA0D37">
        <w:t>–</w:t>
      </w:r>
      <w:r w:rsidRPr="00FA0D37">
        <w:tab/>
      </w:r>
      <w:r w:rsidRPr="00FA0D37">
        <w:rPr>
          <w:i/>
        </w:rPr>
        <w:t>RNTI-Value</w:t>
      </w:r>
      <w:bookmarkEnd w:id="1970"/>
      <w:bookmarkEnd w:id="197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72" w:name="_Toc60777361"/>
      <w:bookmarkStart w:id="1973" w:name="_Toc146781442"/>
      <w:r w:rsidRPr="00FA0D37">
        <w:rPr>
          <w:rFonts w:eastAsia="MS Mincho"/>
        </w:rPr>
        <w:lastRenderedPageBreak/>
        <w:t>–</w:t>
      </w:r>
      <w:r w:rsidRPr="00FA0D37">
        <w:rPr>
          <w:rFonts w:eastAsia="MS Mincho"/>
        </w:rPr>
        <w:tab/>
      </w:r>
      <w:r w:rsidRPr="00FA0D37">
        <w:rPr>
          <w:rFonts w:eastAsia="MS Mincho"/>
          <w:i/>
        </w:rPr>
        <w:t>RSRP-Range</w:t>
      </w:r>
      <w:bookmarkEnd w:id="1972"/>
      <w:bookmarkEnd w:id="197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974" w:name="_Toc60777362"/>
      <w:bookmarkStart w:id="1975" w:name="_Toc146781443"/>
      <w:r w:rsidRPr="00FA0D37">
        <w:rPr>
          <w:rFonts w:eastAsia="MS Mincho"/>
        </w:rPr>
        <w:t>–</w:t>
      </w:r>
      <w:r w:rsidRPr="00FA0D37">
        <w:rPr>
          <w:rFonts w:eastAsia="MS Mincho"/>
        </w:rPr>
        <w:tab/>
      </w:r>
      <w:r w:rsidRPr="00FA0D37">
        <w:rPr>
          <w:rFonts w:eastAsia="MS Mincho"/>
          <w:i/>
        </w:rPr>
        <w:t>RSRQ-Range</w:t>
      </w:r>
      <w:bookmarkEnd w:id="1974"/>
      <w:bookmarkEnd w:id="197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976" w:name="_Toc60777363"/>
      <w:bookmarkStart w:id="1977" w:name="_Toc146781444"/>
      <w:r w:rsidRPr="00FA0D37">
        <w:rPr>
          <w:rFonts w:eastAsia="MS Mincho"/>
        </w:rPr>
        <w:t>–</w:t>
      </w:r>
      <w:r w:rsidRPr="00FA0D37">
        <w:rPr>
          <w:rFonts w:eastAsia="MS Mincho"/>
        </w:rPr>
        <w:tab/>
      </w:r>
      <w:r w:rsidRPr="00FA0D37">
        <w:rPr>
          <w:rFonts w:eastAsia="MS Mincho"/>
          <w:i/>
        </w:rPr>
        <w:t>RSSI-Range</w:t>
      </w:r>
      <w:bookmarkEnd w:id="1976"/>
      <w:bookmarkEnd w:id="197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978" w:name="_Toc146781445"/>
      <w:r w:rsidRPr="00FA0D37">
        <w:lastRenderedPageBreak/>
        <w:t>–</w:t>
      </w:r>
      <w:r w:rsidRPr="00FA0D37">
        <w:tab/>
      </w:r>
      <w:r w:rsidRPr="00FA0D37">
        <w:rPr>
          <w:i/>
        </w:rPr>
        <w:t>RxTxTimeDiff</w:t>
      </w:r>
      <w:bookmarkEnd w:id="197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979" w:name="_Toc146781446"/>
      <w:r w:rsidRPr="00FA0D37">
        <w:t>–</w:t>
      </w:r>
      <w:r w:rsidRPr="00FA0D37">
        <w:tab/>
      </w:r>
      <w:r w:rsidRPr="00FA0D37">
        <w:rPr>
          <w:i/>
        </w:rPr>
        <w:t>SCellActivationRS-Config</w:t>
      </w:r>
      <w:bookmarkEnd w:id="197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980" w:name="_Toc146781447"/>
      <w:r w:rsidRPr="00FA0D37">
        <w:t>–</w:t>
      </w:r>
      <w:r w:rsidRPr="00FA0D37">
        <w:tab/>
      </w:r>
      <w:r w:rsidRPr="00FA0D37">
        <w:rPr>
          <w:i/>
        </w:rPr>
        <w:t>SCellActivationRS-ConfigId</w:t>
      </w:r>
      <w:bookmarkEnd w:id="198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981" w:name="_Toc60777364"/>
      <w:bookmarkStart w:id="1982" w:name="_Toc146781448"/>
      <w:r w:rsidRPr="00FA0D37">
        <w:t>–</w:t>
      </w:r>
      <w:r w:rsidRPr="00FA0D37">
        <w:tab/>
      </w:r>
      <w:r w:rsidRPr="00FA0D37">
        <w:rPr>
          <w:i/>
        </w:rPr>
        <w:t>S</w:t>
      </w:r>
      <w:r w:rsidRPr="00FA0D37">
        <w:rPr>
          <w:i/>
          <w:noProof/>
        </w:rPr>
        <w:t>CellIndex</w:t>
      </w:r>
      <w:bookmarkEnd w:id="1981"/>
      <w:bookmarkEnd w:id="198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1983" w:name="_Toc60777365"/>
      <w:bookmarkStart w:id="1984" w:name="_Toc146781449"/>
      <w:r w:rsidRPr="00FA0D37">
        <w:rPr>
          <w:rFonts w:eastAsia="SimSun"/>
        </w:rPr>
        <w:lastRenderedPageBreak/>
        <w:t>–</w:t>
      </w:r>
      <w:r w:rsidRPr="00FA0D37">
        <w:rPr>
          <w:rFonts w:eastAsia="SimSun"/>
        </w:rPr>
        <w:tab/>
      </w:r>
      <w:r w:rsidRPr="00FA0D37">
        <w:rPr>
          <w:rFonts w:eastAsia="SimSun"/>
          <w:i/>
        </w:rPr>
        <w:t>SchedulingRequestConfig</w:t>
      </w:r>
      <w:bookmarkEnd w:id="1983"/>
      <w:bookmarkEnd w:id="1984"/>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8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86" w:name="_Hlk101255930"/>
      <w:bookmarkEnd w:id="198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86"/>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1987" w:name="_Toc60777366"/>
      <w:bookmarkStart w:id="1988" w:name="_Toc146781450"/>
      <w:r w:rsidRPr="00FA0D37">
        <w:rPr>
          <w:rFonts w:eastAsia="SimSun"/>
        </w:rPr>
        <w:t>–</w:t>
      </w:r>
      <w:r w:rsidRPr="00FA0D37">
        <w:rPr>
          <w:rFonts w:eastAsia="SimSun"/>
        </w:rPr>
        <w:tab/>
      </w:r>
      <w:r w:rsidRPr="00FA0D37">
        <w:rPr>
          <w:rFonts w:eastAsia="SimSun"/>
          <w:i/>
        </w:rPr>
        <w:t>SchedulingRequestId</w:t>
      </w:r>
      <w:bookmarkEnd w:id="1987"/>
      <w:bookmarkEnd w:id="1988"/>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1989" w:name="_Toc60777367"/>
      <w:bookmarkStart w:id="1990" w:name="_Toc146781451"/>
      <w:r w:rsidRPr="00FA0D37">
        <w:rPr>
          <w:rFonts w:eastAsia="SimSun"/>
        </w:rPr>
        <w:t>–</w:t>
      </w:r>
      <w:r w:rsidRPr="00FA0D37">
        <w:rPr>
          <w:rFonts w:eastAsia="SimSun"/>
        </w:rPr>
        <w:tab/>
      </w:r>
      <w:r w:rsidRPr="00FA0D37">
        <w:rPr>
          <w:rFonts w:eastAsia="SimSun"/>
          <w:i/>
        </w:rPr>
        <w:t>SchedulingRequestResourceConfig</w:t>
      </w:r>
      <w:bookmarkEnd w:id="1989"/>
      <w:bookmarkEnd w:id="1990"/>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1991" w:name="_Toc60777368"/>
      <w:bookmarkStart w:id="1992" w:name="_Toc146781452"/>
      <w:r w:rsidRPr="00FA0D37">
        <w:t>–</w:t>
      </w:r>
      <w:r w:rsidRPr="00FA0D37">
        <w:tab/>
      </w:r>
      <w:r w:rsidRPr="00FA0D37">
        <w:rPr>
          <w:i/>
        </w:rPr>
        <w:t>SchedulingRequestResourceId</w:t>
      </w:r>
      <w:bookmarkEnd w:id="1991"/>
      <w:bookmarkEnd w:id="199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1993" w:name="_Toc60777369"/>
      <w:bookmarkStart w:id="1994" w:name="_Toc146781453"/>
      <w:r w:rsidRPr="00FA0D37">
        <w:rPr>
          <w:rFonts w:eastAsia="SimSun"/>
        </w:rPr>
        <w:t>–</w:t>
      </w:r>
      <w:r w:rsidRPr="00FA0D37">
        <w:rPr>
          <w:rFonts w:eastAsia="SimSun"/>
        </w:rPr>
        <w:tab/>
      </w:r>
      <w:r w:rsidRPr="00FA0D37">
        <w:rPr>
          <w:rFonts w:eastAsia="SimSun"/>
          <w:i/>
        </w:rPr>
        <w:t>ScramblingId</w:t>
      </w:r>
      <w:bookmarkEnd w:id="1993"/>
      <w:bookmarkEnd w:id="1994"/>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1995" w:name="_Toc60777370"/>
      <w:bookmarkStart w:id="1996" w:name="_Toc146781454"/>
      <w:r w:rsidRPr="00FA0D37">
        <w:t>–</w:t>
      </w:r>
      <w:r w:rsidRPr="00FA0D37">
        <w:tab/>
      </w:r>
      <w:r w:rsidRPr="00FA0D37">
        <w:rPr>
          <w:i/>
        </w:rPr>
        <w:t>SCS-SpecificCarrier</w:t>
      </w:r>
      <w:bookmarkEnd w:id="1995"/>
      <w:bookmarkEnd w:id="199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1997" w:name="_Toc60777371"/>
      <w:bookmarkStart w:id="1998" w:name="_Toc146781455"/>
      <w:r w:rsidRPr="00FA0D37">
        <w:rPr>
          <w:rFonts w:eastAsia="SimSun"/>
        </w:rPr>
        <w:t>–</w:t>
      </w:r>
      <w:r w:rsidRPr="00FA0D37">
        <w:rPr>
          <w:rFonts w:eastAsia="SimSun"/>
        </w:rPr>
        <w:tab/>
      </w:r>
      <w:r w:rsidRPr="00FA0D37">
        <w:rPr>
          <w:rFonts w:eastAsia="SimSun"/>
          <w:i/>
        </w:rPr>
        <w:t>SDAP-Config</w:t>
      </w:r>
      <w:bookmarkEnd w:id="1997"/>
      <w:bookmarkEnd w:id="1998"/>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1999" w:name="_Toc60777372"/>
      <w:bookmarkStart w:id="2000" w:name="_Toc146781456"/>
      <w:r w:rsidRPr="00FA0D37">
        <w:t>–</w:t>
      </w:r>
      <w:r w:rsidRPr="00FA0D37">
        <w:tab/>
      </w:r>
      <w:r w:rsidRPr="00FA0D37">
        <w:rPr>
          <w:i/>
        </w:rPr>
        <w:t>SearchSpace</w:t>
      </w:r>
      <w:bookmarkEnd w:id="1999"/>
      <w:bookmarkEnd w:id="200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lastRenderedPageBreak/>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lastRenderedPageBreak/>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01" w:name="_Hlk109833350"/>
            <w:r w:rsidR="00A345A2" w:rsidRPr="00FA0D37">
              <w:t>The number of slots for multi-slot PDCCH monitoring is configured according to clause 10 in TS 38.213 [13].</w:t>
            </w:r>
            <w:bookmarkEnd w:id="200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xml:space="preserve">). The most significant </w:t>
            </w:r>
            <w:r w:rsidRPr="00FA0D37">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lastRenderedPageBreak/>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rsidRPr="00FA0D37">
              <w:lastRenderedPageBreak/>
              <w:t>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lastRenderedPageBreak/>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02" w:name="_Toc60777373"/>
      <w:bookmarkStart w:id="2003" w:name="_Toc146781457"/>
      <w:r w:rsidRPr="00FA0D37">
        <w:t>–</w:t>
      </w:r>
      <w:r w:rsidRPr="00FA0D37">
        <w:tab/>
      </w:r>
      <w:r w:rsidRPr="00FA0D37">
        <w:rPr>
          <w:i/>
        </w:rPr>
        <w:t>SearchSpaceId</w:t>
      </w:r>
      <w:bookmarkEnd w:id="2002"/>
      <w:bookmarkEnd w:id="200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04" w:name="_Toc60777374"/>
      <w:bookmarkStart w:id="2005" w:name="_Toc146781458"/>
      <w:r w:rsidRPr="00FA0D37">
        <w:lastRenderedPageBreak/>
        <w:t>–</w:t>
      </w:r>
      <w:r w:rsidRPr="00FA0D37">
        <w:tab/>
      </w:r>
      <w:r w:rsidRPr="00FA0D37">
        <w:rPr>
          <w:i/>
        </w:rPr>
        <w:t>SearchSpaceZero</w:t>
      </w:r>
      <w:bookmarkEnd w:id="2004"/>
      <w:bookmarkEnd w:id="200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06" w:name="_Toc60777375"/>
      <w:bookmarkStart w:id="2007" w:name="_Toc146781459"/>
      <w:r w:rsidRPr="00FA0D37">
        <w:t>–</w:t>
      </w:r>
      <w:r w:rsidRPr="00FA0D37">
        <w:tab/>
      </w:r>
      <w:r w:rsidRPr="00FA0D37">
        <w:rPr>
          <w:i/>
          <w:noProof/>
        </w:rPr>
        <w:t>SecurityAlgorithmConfig</w:t>
      </w:r>
      <w:bookmarkEnd w:id="2006"/>
      <w:bookmarkEnd w:id="200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lastRenderedPageBreak/>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08" w:name="_Toc60777376"/>
      <w:bookmarkStart w:id="2009" w:name="_Toc146781460"/>
      <w:r w:rsidRPr="00FA0D37">
        <w:t>–</w:t>
      </w:r>
      <w:r w:rsidRPr="00FA0D37">
        <w:tab/>
      </w:r>
      <w:r w:rsidRPr="00FA0D37">
        <w:rPr>
          <w:i/>
          <w:noProof/>
        </w:rPr>
        <w:t>SemiStaticChannelAccessConfig</w:t>
      </w:r>
      <w:bookmarkEnd w:id="2008"/>
      <w:bookmarkEnd w:id="200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10" w:name="_Toc146781461"/>
      <w:r w:rsidRPr="00FA0D37">
        <w:t>–</w:t>
      </w:r>
      <w:r w:rsidRPr="00FA0D37">
        <w:tab/>
      </w:r>
      <w:r w:rsidRPr="00FA0D37">
        <w:rPr>
          <w:i/>
          <w:noProof/>
        </w:rPr>
        <w:t>SemiStaticChannelAccessConfigUE</w:t>
      </w:r>
      <w:bookmarkEnd w:id="201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lastRenderedPageBreak/>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11" w:name="_Toc60777377"/>
      <w:bookmarkStart w:id="2012" w:name="_Toc146781462"/>
      <w:r w:rsidRPr="00FA0D37">
        <w:t>–</w:t>
      </w:r>
      <w:r w:rsidRPr="00FA0D37">
        <w:tab/>
      </w:r>
      <w:r w:rsidRPr="00FA0D37">
        <w:rPr>
          <w:i/>
        </w:rPr>
        <w:t>Sensor-LocationInfo</w:t>
      </w:r>
      <w:bookmarkEnd w:id="2011"/>
      <w:bookmarkEnd w:id="201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13" w:name="_Toc146781463"/>
      <w:r w:rsidRPr="00FA0D37">
        <w:rPr>
          <w:i/>
          <w:noProof/>
        </w:rPr>
        <w:lastRenderedPageBreak/>
        <w:t>–</w:t>
      </w:r>
      <w:r w:rsidRPr="00FA0D37">
        <w:rPr>
          <w:i/>
          <w:noProof/>
        </w:rPr>
        <w:tab/>
        <w:t>ServingCellAndBWP-Id</w:t>
      </w:r>
      <w:bookmarkEnd w:id="201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14" w:name="_Toc60777378"/>
      <w:bookmarkStart w:id="2015" w:name="_Toc146781464"/>
      <w:r w:rsidRPr="00FA0D37">
        <w:t>–</w:t>
      </w:r>
      <w:r w:rsidRPr="00FA0D37">
        <w:tab/>
      </w:r>
      <w:r w:rsidRPr="00FA0D37">
        <w:rPr>
          <w:i/>
        </w:rPr>
        <w:t>Serv</w:t>
      </w:r>
      <w:r w:rsidRPr="00FA0D37">
        <w:rPr>
          <w:i/>
          <w:noProof/>
        </w:rPr>
        <w:t>CellIndex</w:t>
      </w:r>
      <w:bookmarkEnd w:id="2014"/>
      <w:bookmarkEnd w:id="201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16" w:name="_Toc60777379"/>
      <w:bookmarkStart w:id="2017" w:name="_Toc146781465"/>
      <w:r w:rsidRPr="00FA0D37">
        <w:t>–</w:t>
      </w:r>
      <w:r w:rsidRPr="00FA0D37">
        <w:tab/>
      </w:r>
      <w:r w:rsidRPr="00FA0D37">
        <w:rPr>
          <w:i/>
        </w:rPr>
        <w:t>ServingCellConfig</w:t>
      </w:r>
      <w:bookmarkEnd w:id="2016"/>
      <w:bookmarkEnd w:id="201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lastRenderedPageBreak/>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lastRenderedPageBreak/>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w:t>
            </w:r>
            <w:r w:rsidRPr="00FA0D37">
              <w:rPr>
                <w:lang w:eastAsia="sv-SE"/>
              </w:rPr>
              <w:lastRenderedPageBreak/>
              <w:t>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lastRenderedPageBreak/>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w:t>
            </w:r>
            <w:r w:rsidR="00DD5FF7" w:rsidRPr="00FA0D37">
              <w:rPr>
                <w:bCs/>
                <w:iCs/>
                <w:szCs w:val="22"/>
                <w:lang w:eastAsia="sv-SE"/>
              </w:rPr>
              <w:lastRenderedPageBreak/>
              <w:t>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lastRenderedPageBreak/>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 xml:space="preserve">In case of inter-band UL CA or SUL, for dynamic uplink Tx switching between 2 bands with 2 uplink carriers or 3 uplink carriers as defined in TS 38.101-1 [15], network </w:t>
            </w:r>
            <w:r w:rsidRPr="00FA0D37">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lastRenderedPageBreak/>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18" w:name="_Toc60777380"/>
      <w:bookmarkStart w:id="2019" w:name="_Toc146781466"/>
      <w:r w:rsidRPr="00FA0D37">
        <w:t>–</w:t>
      </w:r>
      <w:r w:rsidRPr="00FA0D37">
        <w:tab/>
      </w:r>
      <w:r w:rsidRPr="00FA0D37">
        <w:rPr>
          <w:i/>
        </w:rPr>
        <w:t>ServingCellConfigCommon</w:t>
      </w:r>
      <w:bookmarkEnd w:id="2018"/>
      <w:bookmarkEnd w:id="201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lastRenderedPageBreak/>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lastRenderedPageBreak/>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lastRenderedPageBreak/>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20" w:name="_Toc60777381"/>
      <w:bookmarkStart w:id="2021" w:name="_Toc146781467"/>
      <w:r w:rsidRPr="00FA0D37">
        <w:t>–</w:t>
      </w:r>
      <w:r w:rsidRPr="00FA0D37">
        <w:tab/>
      </w:r>
      <w:r w:rsidRPr="00FA0D37">
        <w:rPr>
          <w:i/>
        </w:rPr>
        <w:t>ServingCellConfigCommonSIB</w:t>
      </w:r>
      <w:bookmarkEnd w:id="2020"/>
      <w:bookmarkEnd w:id="202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22" w:name="_Toc60777382"/>
      <w:bookmarkStart w:id="2023" w:name="_Toc146781468"/>
      <w:r w:rsidRPr="00FA0D37">
        <w:rPr>
          <w:rFonts w:eastAsia="MS Mincho"/>
          <w:i/>
          <w:iCs/>
        </w:rPr>
        <w:t>–</w:t>
      </w:r>
      <w:r w:rsidRPr="00FA0D37">
        <w:rPr>
          <w:rFonts w:eastAsia="MS Mincho"/>
          <w:i/>
          <w:iCs/>
        </w:rPr>
        <w:tab/>
        <w:t>ShortI-RNTI-Value</w:t>
      </w:r>
      <w:bookmarkEnd w:id="2022"/>
      <w:bookmarkEnd w:id="202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24" w:name="_Toc60777383"/>
      <w:bookmarkStart w:id="2025" w:name="_Toc146781469"/>
      <w:r w:rsidRPr="00FA0D37">
        <w:rPr>
          <w:i/>
          <w:iCs/>
        </w:rPr>
        <w:t>–</w:t>
      </w:r>
      <w:r w:rsidRPr="00FA0D37">
        <w:rPr>
          <w:i/>
          <w:iCs/>
        </w:rPr>
        <w:tab/>
      </w:r>
      <w:r w:rsidRPr="00FA0D37">
        <w:rPr>
          <w:i/>
          <w:iCs/>
          <w:noProof/>
        </w:rPr>
        <w:t>ShortMAC-I</w:t>
      </w:r>
      <w:bookmarkEnd w:id="2024"/>
      <w:bookmarkEnd w:id="202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26" w:name="_Toc60777384"/>
      <w:bookmarkStart w:id="2027" w:name="_Toc146781470"/>
      <w:r w:rsidRPr="00FA0D37">
        <w:rPr>
          <w:rFonts w:eastAsia="MS Mincho"/>
        </w:rPr>
        <w:t>–</w:t>
      </w:r>
      <w:r w:rsidRPr="00FA0D37">
        <w:rPr>
          <w:rFonts w:eastAsia="MS Mincho"/>
        </w:rPr>
        <w:tab/>
      </w:r>
      <w:r w:rsidRPr="00FA0D37">
        <w:rPr>
          <w:rFonts w:eastAsia="MS Mincho"/>
          <w:i/>
        </w:rPr>
        <w:t>SINR-Range</w:t>
      </w:r>
      <w:bookmarkEnd w:id="2026"/>
      <w:bookmarkEnd w:id="202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028" w:name="_Toc60777385"/>
      <w:bookmarkStart w:id="2029" w:name="_Toc146781471"/>
      <w:r w:rsidRPr="00FA0D37">
        <w:rPr>
          <w:rFonts w:eastAsia="SimSun"/>
        </w:rPr>
        <w:t>–</w:t>
      </w:r>
      <w:r w:rsidRPr="00FA0D37">
        <w:rPr>
          <w:rFonts w:eastAsia="SimSun"/>
        </w:rPr>
        <w:tab/>
      </w:r>
      <w:r w:rsidRPr="00FA0D37">
        <w:rPr>
          <w:rFonts w:eastAsia="SimSun"/>
          <w:i/>
        </w:rPr>
        <w:t>SI-RequestConfig</w:t>
      </w:r>
      <w:bookmarkEnd w:id="2028"/>
      <w:bookmarkEnd w:id="2029"/>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030" w:name="_Toc60777386"/>
      <w:bookmarkStart w:id="2031" w:name="_Toc146781472"/>
      <w:r w:rsidRPr="00FA0D37">
        <w:rPr>
          <w:rFonts w:eastAsia="SimSun"/>
        </w:rPr>
        <w:t>–</w:t>
      </w:r>
      <w:r w:rsidRPr="00FA0D37">
        <w:rPr>
          <w:rFonts w:eastAsia="SimSun"/>
        </w:rPr>
        <w:tab/>
      </w:r>
      <w:r w:rsidRPr="00FA0D37">
        <w:rPr>
          <w:rFonts w:eastAsia="SimSun"/>
          <w:i/>
        </w:rPr>
        <w:t>SI-SchedulingInfo</w:t>
      </w:r>
      <w:bookmarkEnd w:id="2030"/>
      <w:bookmarkEnd w:id="2031"/>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32" w:name="_Toc60777387"/>
      <w:bookmarkStart w:id="2033" w:name="_Toc146781473"/>
      <w:r w:rsidRPr="00FA0D37">
        <w:rPr>
          <w:rFonts w:eastAsia="SimSun"/>
          <w:i/>
          <w:iCs/>
        </w:rPr>
        <w:t>–</w:t>
      </w:r>
      <w:r w:rsidRPr="00FA0D37">
        <w:rPr>
          <w:rFonts w:eastAsia="SimSun"/>
          <w:i/>
          <w:iCs/>
        </w:rPr>
        <w:tab/>
      </w:r>
      <w:r w:rsidRPr="00FA0D37">
        <w:rPr>
          <w:i/>
          <w:iCs/>
        </w:rPr>
        <w:t>SK-Counter</w:t>
      </w:r>
      <w:bookmarkEnd w:id="2032"/>
      <w:bookmarkEnd w:id="2033"/>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34" w:name="_Toc60777388"/>
      <w:bookmarkStart w:id="2035" w:name="_Toc146781474"/>
      <w:r w:rsidRPr="00FA0D37">
        <w:lastRenderedPageBreak/>
        <w:t>–</w:t>
      </w:r>
      <w:r w:rsidRPr="00FA0D37">
        <w:tab/>
      </w:r>
      <w:r w:rsidRPr="00FA0D37">
        <w:rPr>
          <w:i/>
        </w:rPr>
        <w:t>SlotFormatCombinationsPerCell</w:t>
      </w:r>
      <w:bookmarkEnd w:id="2034"/>
      <w:bookmarkEnd w:id="203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36" w:name="_Toc60777389"/>
      <w:bookmarkStart w:id="2037" w:name="_Toc146781475"/>
      <w:r w:rsidRPr="00FA0D37">
        <w:t>–</w:t>
      </w:r>
      <w:r w:rsidRPr="00FA0D37">
        <w:tab/>
      </w:r>
      <w:r w:rsidRPr="00FA0D37">
        <w:rPr>
          <w:i/>
        </w:rPr>
        <w:t>SlotFormatIndicator</w:t>
      </w:r>
      <w:bookmarkEnd w:id="2036"/>
      <w:bookmarkEnd w:id="203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38" w:name="_Toc60777390"/>
      <w:bookmarkStart w:id="2039" w:name="_Toc146781476"/>
      <w:r w:rsidRPr="00FA0D37">
        <w:t>–</w:t>
      </w:r>
      <w:r w:rsidRPr="00FA0D37">
        <w:tab/>
      </w:r>
      <w:r w:rsidRPr="00FA0D37">
        <w:rPr>
          <w:i/>
        </w:rPr>
        <w:t>S-NSSAI</w:t>
      </w:r>
      <w:bookmarkEnd w:id="2038"/>
      <w:bookmarkEnd w:id="203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40" w:name="_Toc60777391"/>
      <w:bookmarkStart w:id="2041" w:name="_Toc146781477"/>
      <w:r w:rsidRPr="00FA0D37">
        <w:t>–</w:t>
      </w:r>
      <w:r w:rsidRPr="00FA0D37">
        <w:tab/>
      </w:r>
      <w:r w:rsidRPr="00FA0D37">
        <w:rPr>
          <w:i/>
        </w:rPr>
        <w:t>SpeedStateScaleFactors</w:t>
      </w:r>
      <w:bookmarkEnd w:id="2040"/>
      <w:bookmarkEnd w:id="204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42" w:name="_Toc60777392"/>
      <w:bookmarkStart w:id="2043" w:name="_Toc146781478"/>
      <w:r w:rsidRPr="00FA0D37">
        <w:t>–</w:t>
      </w:r>
      <w:r w:rsidRPr="00FA0D37">
        <w:tab/>
      </w:r>
      <w:r w:rsidRPr="00FA0D37">
        <w:rPr>
          <w:i/>
        </w:rPr>
        <w:t>SPS-Config</w:t>
      </w:r>
      <w:bookmarkEnd w:id="2042"/>
      <w:bookmarkEnd w:id="204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44" w:name="_Toc60777393"/>
      <w:bookmarkStart w:id="2045" w:name="_Toc146781479"/>
      <w:r w:rsidRPr="00FA0D37">
        <w:t>–</w:t>
      </w:r>
      <w:r w:rsidRPr="00FA0D37">
        <w:tab/>
      </w:r>
      <w:r w:rsidRPr="00FA0D37">
        <w:rPr>
          <w:i/>
        </w:rPr>
        <w:t>SPS-ConfigIndex</w:t>
      </w:r>
      <w:bookmarkEnd w:id="2044"/>
      <w:bookmarkEnd w:id="204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46" w:name="_Toc60777394"/>
      <w:bookmarkStart w:id="2047" w:name="_Toc146781480"/>
      <w:r w:rsidRPr="00FA0D37">
        <w:t>–</w:t>
      </w:r>
      <w:r w:rsidRPr="00FA0D37">
        <w:tab/>
      </w:r>
      <w:r w:rsidRPr="00FA0D37">
        <w:rPr>
          <w:i/>
        </w:rPr>
        <w:t>SPS-PUCCH-AN</w:t>
      </w:r>
      <w:bookmarkEnd w:id="2046"/>
      <w:bookmarkEnd w:id="204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48" w:name="_Toc60777395"/>
      <w:bookmarkStart w:id="2049" w:name="_Toc146781481"/>
      <w:r w:rsidRPr="00FA0D37">
        <w:lastRenderedPageBreak/>
        <w:t>–</w:t>
      </w:r>
      <w:r w:rsidRPr="00FA0D37">
        <w:tab/>
      </w:r>
      <w:r w:rsidRPr="00FA0D37">
        <w:rPr>
          <w:i/>
        </w:rPr>
        <w:t>SPS-PUCCH-AN-List</w:t>
      </w:r>
      <w:bookmarkEnd w:id="2048"/>
      <w:bookmarkEnd w:id="204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50" w:name="_Toc60777396"/>
      <w:bookmarkStart w:id="2051" w:name="_Toc146781482"/>
      <w:r w:rsidRPr="00FA0D37">
        <w:t>–</w:t>
      </w:r>
      <w:r w:rsidRPr="00FA0D37">
        <w:tab/>
      </w:r>
      <w:r w:rsidRPr="00FA0D37">
        <w:rPr>
          <w:i/>
        </w:rPr>
        <w:t>SRB-Identity</w:t>
      </w:r>
      <w:bookmarkEnd w:id="2050"/>
      <w:bookmarkEnd w:id="205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52" w:name="_Toc60777397"/>
      <w:bookmarkStart w:id="2053" w:name="_Toc146781483"/>
      <w:r w:rsidRPr="00FA0D37">
        <w:t>–</w:t>
      </w:r>
      <w:r w:rsidRPr="00FA0D37">
        <w:tab/>
      </w:r>
      <w:r w:rsidRPr="00FA0D37">
        <w:rPr>
          <w:i/>
        </w:rPr>
        <w:t>SRS-CarrierSwitching</w:t>
      </w:r>
      <w:bookmarkEnd w:id="2052"/>
      <w:bookmarkEnd w:id="205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54" w:name="_Toc60777398"/>
      <w:bookmarkStart w:id="2055" w:name="_Toc146781484"/>
      <w:r w:rsidRPr="00FA0D37">
        <w:t>–</w:t>
      </w:r>
      <w:r w:rsidRPr="00FA0D37">
        <w:tab/>
      </w:r>
      <w:r w:rsidRPr="00FA0D37">
        <w:rPr>
          <w:i/>
        </w:rPr>
        <w:t>SRS-Config</w:t>
      </w:r>
      <w:bookmarkEnd w:id="2054"/>
      <w:bookmarkEnd w:id="205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lastRenderedPageBreak/>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lastRenderedPageBreak/>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56" w:name="OLE_LINK15"/>
            <w:bookmarkStart w:id="2057" w:name="OLE_LINK16"/>
            <w:r w:rsidRPr="00FA0D37">
              <w:rPr>
                <w:rFonts w:cs="Arial"/>
                <w:i/>
                <w:szCs w:val="18"/>
                <w:lang w:eastAsia="zh-CN"/>
              </w:rPr>
              <w:t xml:space="preserve">srs-ResourceId </w:t>
            </w:r>
            <w:bookmarkEnd w:id="2056"/>
            <w:bookmarkEnd w:id="205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58" w:name="OLE_LINK36"/>
            <w:bookmarkStart w:id="205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58"/>
            <w:bookmarkEnd w:id="205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60" w:name="_Toc60777399"/>
      <w:bookmarkStart w:id="2061" w:name="_Toc146781485"/>
      <w:r w:rsidRPr="00FA0D37">
        <w:rPr>
          <w:rFonts w:eastAsia="MS Mincho"/>
        </w:rPr>
        <w:t>–</w:t>
      </w:r>
      <w:r w:rsidRPr="00FA0D37">
        <w:rPr>
          <w:rFonts w:eastAsia="MS Mincho"/>
        </w:rPr>
        <w:tab/>
      </w:r>
      <w:r w:rsidRPr="00FA0D37">
        <w:rPr>
          <w:rFonts w:eastAsia="MS Mincho"/>
          <w:i/>
        </w:rPr>
        <w:t>SRS-RSRP-Range</w:t>
      </w:r>
      <w:bookmarkEnd w:id="2060"/>
      <w:bookmarkEnd w:id="206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62" w:name="_Toc60777400"/>
      <w:bookmarkStart w:id="2063" w:name="_Toc146781486"/>
      <w:r w:rsidRPr="00FA0D37">
        <w:t>–</w:t>
      </w:r>
      <w:r w:rsidRPr="00FA0D37">
        <w:tab/>
      </w:r>
      <w:r w:rsidRPr="00FA0D37">
        <w:rPr>
          <w:i/>
        </w:rPr>
        <w:t>SRS-TPC-CommandConfig</w:t>
      </w:r>
      <w:bookmarkEnd w:id="2062"/>
      <w:bookmarkEnd w:id="206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64" w:name="_Toc60777401"/>
      <w:bookmarkStart w:id="2065" w:name="_Toc146781487"/>
      <w:r w:rsidRPr="00FA0D37">
        <w:t>–</w:t>
      </w:r>
      <w:r w:rsidRPr="00FA0D37">
        <w:tab/>
      </w:r>
      <w:r w:rsidRPr="00FA0D37">
        <w:rPr>
          <w:i/>
        </w:rPr>
        <w:t>SSB-Index</w:t>
      </w:r>
      <w:bookmarkEnd w:id="2064"/>
      <w:bookmarkEnd w:id="206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66" w:name="_Toc60777402"/>
      <w:bookmarkStart w:id="2067" w:name="_Toc146781488"/>
      <w:r w:rsidRPr="00FA0D37">
        <w:t>–</w:t>
      </w:r>
      <w:r w:rsidRPr="00FA0D37">
        <w:tab/>
      </w:r>
      <w:r w:rsidRPr="00FA0D37">
        <w:rPr>
          <w:i/>
        </w:rPr>
        <w:t>SSB-MTC</w:t>
      </w:r>
      <w:bookmarkEnd w:id="2066"/>
      <w:bookmarkEnd w:id="206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68" w:name="_Toc60777403"/>
      <w:bookmarkStart w:id="2069" w:name="_Toc146781489"/>
      <w:r w:rsidRPr="00FA0D37">
        <w:t>–</w:t>
      </w:r>
      <w:r w:rsidRPr="00FA0D37">
        <w:tab/>
      </w:r>
      <w:r w:rsidRPr="00FA0D37">
        <w:rPr>
          <w:i/>
          <w:iCs/>
        </w:rPr>
        <w:t>SSB</w:t>
      </w:r>
      <w:r w:rsidRPr="00FA0D37">
        <w:rPr>
          <w:rFonts w:cs="Courier New"/>
          <w:i/>
          <w:iCs/>
        </w:rPr>
        <w:t>-PositionQCL-Relation</w:t>
      </w:r>
      <w:bookmarkEnd w:id="2068"/>
      <w:bookmarkEnd w:id="206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70" w:name="_Toc60777404"/>
      <w:bookmarkStart w:id="2071" w:name="_Toc146781490"/>
      <w:r w:rsidRPr="00FA0D37">
        <w:t>–</w:t>
      </w:r>
      <w:r w:rsidRPr="00FA0D37">
        <w:tab/>
      </w:r>
      <w:r w:rsidRPr="00FA0D37">
        <w:rPr>
          <w:i/>
        </w:rPr>
        <w:t>SSB-ToMeasure</w:t>
      </w:r>
      <w:bookmarkEnd w:id="2070"/>
      <w:bookmarkEnd w:id="207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72" w:name="_Toc60777405"/>
      <w:bookmarkStart w:id="2073" w:name="_Toc146781491"/>
      <w:r w:rsidRPr="00FA0D37">
        <w:t>–</w:t>
      </w:r>
      <w:r w:rsidRPr="00FA0D37">
        <w:tab/>
      </w:r>
      <w:r w:rsidRPr="00FA0D37">
        <w:rPr>
          <w:i/>
        </w:rPr>
        <w:t>SS-RSSI-Measurement</w:t>
      </w:r>
      <w:bookmarkEnd w:id="2072"/>
      <w:bookmarkEnd w:id="207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074" w:name="_Toc60777406"/>
      <w:bookmarkStart w:id="2075" w:name="_Toc146781492"/>
      <w:r w:rsidRPr="00FA0D37">
        <w:t>–</w:t>
      </w:r>
      <w:r w:rsidRPr="00FA0D37">
        <w:tab/>
      </w:r>
      <w:r w:rsidRPr="00FA0D37">
        <w:rPr>
          <w:i/>
        </w:rPr>
        <w:t>SubcarrierSpacing</w:t>
      </w:r>
      <w:bookmarkEnd w:id="2074"/>
      <w:bookmarkEnd w:id="207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076" w:name="_Toc60777407"/>
      <w:bookmarkStart w:id="2077" w:name="_Toc146781493"/>
      <w:r w:rsidRPr="00FA0D37">
        <w:t>–</w:t>
      </w:r>
      <w:r w:rsidRPr="00FA0D37">
        <w:tab/>
      </w:r>
      <w:r w:rsidRPr="00FA0D37">
        <w:rPr>
          <w:i/>
        </w:rPr>
        <w:t>TAG-Config</w:t>
      </w:r>
      <w:bookmarkEnd w:id="2076"/>
      <w:bookmarkEnd w:id="207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078" w:name="_Toc146781494"/>
      <w:r w:rsidRPr="00FA0D37">
        <w:t>–</w:t>
      </w:r>
      <w:r w:rsidRPr="00FA0D37">
        <w:tab/>
      </w:r>
      <w:r w:rsidRPr="00FA0D37">
        <w:rPr>
          <w:i/>
        </w:rPr>
        <w:t>TAR-Config</w:t>
      </w:r>
      <w:bookmarkEnd w:id="207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079" w:name="_Toc146781495"/>
      <w:r w:rsidRPr="00FA0D37">
        <w:t>–</w:t>
      </w:r>
      <w:r w:rsidRPr="00FA0D37">
        <w:tab/>
      </w:r>
      <w:r w:rsidRPr="00FA0D37">
        <w:rPr>
          <w:i/>
        </w:rPr>
        <w:t>TCI-</w:t>
      </w:r>
      <w:r w:rsidR="0005240D" w:rsidRPr="00FA0D37">
        <w:rPr>
          <w:i/>
        </w:rPr>
        <w:t>ActivatedConfig</w:t>
      </w:r>
      <w:bookmarkEnd w:id="207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080" w:name="_Toc60777408"/>
      <w:bookmarkStart w:id="2081" w:name="_Toc146781496"/>
      <w:r w:rsidRPr="00FA0D37">
        <w:t>–</w:t>
      </w:r>
      <w:r w:rsidRPr="00FA0D37">
        <w:tab/>
      </w:r>
      <w:r w:rsidRPr="00FA0D37">
        <w:rPr>
          <w:i/>
        </w:rPr>
        <w:t>TCI-State</w:t>
      </w:r>
      <w:bookmarkEnd w:id="2080"/>
      <w:bookmarkEnd w:id="208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8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8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8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8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084" w:name="_Toc60777409"/>
      <w:bookmarkStart w:id="2085" w:name="_Toc146781497"/>
      <w:r w:rsidRPr="00FA0D37">
        <w:t>–</w:t>
      </w:r>
      <w:r w:rsidRPr="00FA0D37">
        <w:tab/>
      </w:r>
      <w:r w:rsidRPr="00FA0D37">
        <w:rPr>
          <w:i/>
        </w:rPr>
        <w:t>TCI-StateId</w:t>
      </w:r>
      <w:bookmarkEnd w:id="2084"/>
      <w:bookmarkEnd w:id="208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086" w:name="_Toc146781498"/>
      <w:r w:rsidRPr="00FA0D37">
        <w:t>–</w:t>
      </w:r>
      <w:r w:rsidRPr="00FA0D37">
        <w:tab/>
      </w:r>
      <w:r w:rsidRPr="00FA0D37">
        <w:rPr>
          <w:i/>
        </w:rPr>
        <w:t>TCI-UL-State</w:t>
      </w:r>
      <w:bookmarkEnd w:id="208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8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8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088" w:name="_Toc146781499"/>
      <w:r w:rsidRPr="00FA0D37">
        <w:t>–</w:t>
      </w:r>
      <w:r w:rsidRPr="00FA0D37">
        <w:tab/>
      </w:r>
      <w:r w:rsidRPr="00FA0D37">
        <w:rPr>
          <w:i/>
        </w:rPr>
        <w:t>TCI-UL-StateId</w:t>
      </w:r>
      <w:bookmarkEnd w:id="208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089" w:name="_Toc60777410"/>
      <w:bookmarkStart w:id="2090" w:name="_Toc146781500"/>
      <w:r w:rsidRPr="00FA0D37">
        <w:t>–</w:t>
      </w:r>
      <w:r w:rsidRPr="00FA0D37">
        <w:tab/>
      </w:r>
      <w:r w:rsidRPr="00FA0D37">
        <w:rPr>
          <w:i/>
        </w:rPr>
        <w:t>TDD-UL-DL-ConfigCommon</w:t>
      </w:r>
      <w:bookmarkEnd w:id="2089"/>
      <w:bookmarkEnd w:id="209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091" w:name="_Toc60777411"/>
      <w:bookmarkStart w:id="2092" w:name="_Toc146781501"/>
      <w:r w:rsidRPr="00FA0D37">
        <w:t>–</w:t>
      </w:r>
      <w:r w:rsidRPr="00FA0D37">
        <w:tab/>
      </w:r>
      <w:r w:rsidRPr="00FA0D37">
        <w:rPr>
          <w:i/>
        </w:rPr>
        <w:t>TDD-UL-DL-ConfigDedicated</w:t>
      </w:r>
      <w:bookmarkEnd w:id="2091"/>
      <w:bookmarkEnd w:id="209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093" w:name="_Toc60777412"/>
      <w:bookmarkStart w:id="2094" w:name="_Toc146781502"/>
      <w:r w:rsidRPr="00FA0D37">
        <w:t>–</w:t>
      </w:r>
      <w:r w:rsidRPr="00FA0D37">
        <w:tab/>
      </w:r>
      <w:r w:rsidRPr="00FA0D37">
        <w:rPr>
          <w:i/>
          <w:noProof/>
        </w:rPr>
        <w:t>TrackingAreaCode</w:t>
      </w:r>
      <w:bookmarkEnd w:id="2093"/>
      <w:bookmarkEnd w:id="209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095" w:name="_Toc60777413"/>
      <w:bookmarkStart w:id="2096" w:name="_Toc146781503"/>
      <w:r w:rsidRPr="00FA0D37">
        <w:rPr>
          <w:rFonts w:eastAsia="MS Mincho"/>
        </w:rPr>
        <w:t>–</w:t>
      </w:r>
      <w:r w:rsidRPr="00FA0D37">
        <w:rPr>
          <w:rFonts w:eastAsia="MS Mincho"/>
        </w:rPr>
        <w:tab/>
      </w:r>
      <w:r w:rsidRPr="00FA0D37">
        <w:rPr>
          <w:rFonts w:eastAsia="MS Mincho"/>
          <w:i/>
        </w:rPr>
        <w:t>T-Reselection</w:t>
      </w:r>
      <w:bookmarkEnd w:id="2095"/>
      <w:bookmarkEnd w:id="209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097" w:name="_Toc146781504"/>
      <w:r w:rsidRPr="00FA0D37">
        <w:t>–</w:t>
      </w:r>
      <w:r w:rsidRPr="00FA0D37">
        <w:tab/>
      </w:r>
      <w:r w:rsidRPr="00FA0D37">
        <w:rPr>
          <w:i/>
        </w:rPr>
        <w:t>TimeAlignmentTimer</w:t>
      </w:r>
      <w:bookmarkEnd w:id="209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098" w:name="_Toc60777414"/>
      <w:bookmarkStart w:id="2099" w:name="_Toc146781505"/>
      <w:r w:rsidRPr="00FA0D37">
        <w:rPr>
          <w:rFonts w:eastAsia="MS Mincho"/>
        </w:rPr>
        <w:t>–</w:t>
      </w:r>
      <w:r w:rsidRPr="00FA0D37">
        <w:rPr>
          <w:rFonts w:eastAsia="MS Mincho"/>
        </w:rPr>
        <w:tab/>
      </w:r>
      <w:r w:rsidRPr="00FA0D37">
        <w:rPr>
          <w:rFonts w:eastAsia="MS Mincho"/>
          <w:i/>
        </w:rPr>
        <w:t>TimeToTrigger</w:t>
      </w:r>
      <w:bookmarkEnd w:id="2098"/>
      <w:bookmarkEnd w:id="209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00" w:name="_Toc60777415"/>
      <w:bookmarkStart w:id="2101" w:name="_Toc146781506"/>
      <w:r w:rsidRPr="00FA0D37">
        <w:rPr>
          <w:i/>
        </w:rPr>
        <w:t>–</w:t>
      </w:r>
      <w:r w:rsidRPr="00FA0D37">
        <w:rPr>
          <w:i/>
        </w:rPr>
        <w:tab/>
        <w:t>UAC-BarringInfoSetIndex</w:t>
      </w:r>
      <w:bookmarkEnd w:id="2100"/>
      <w:bookmarkEnd w:id="210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02" w:name="_Toc60777416"/>
      <w:bookmarkStart w:id="2103" w:name="_Toc146781507"/>
      <w:r w:rsidRPr="00FA0D37">
        <w:rPr>
          <w:i/>
        </w:rPr>
        <w:t>–</w:t>
      </w:r>
      <w:r w:rsidRPr="00FA0D37">
        <w:rPr>
          <w:i/>
        </w:rPr>
        <w:tab/>
        <w:t>UAC-BarringInfoSetList</w:t>
      </w:r>
      <w:bookmarkEnd w:id="2102"/>
      <w:bookmarkEnd w:id="210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04" w:name="_Toc60777417"/>
      <w:bookmarkStart w:id="2105" w:name="_Toc146781508"/>
      <w:r w:rsidRPr="00FA0D37">
        <w:rPr>
          <w:i/>
        </w:rPr>
        <w:t>–</w:t>
      </w:r>
      <w:r w:rsidRPr="00FA0D37">
        <w:rPr>
          <w:i/>
        </w:rPr>
        <w:tab/>
        <w:t>UAC-BarringPerCatList</w:t>
      </w:r>
      <w:bookmarkEnd w:id="2104"/>
      <w:bookmarkEnd w:id="210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06" w:name="_Toc60777418"/>
      <w:bookmarkStart w:id="2107" w:name="_Toc146781509"/>
      <w:r w:rsidRPr="00FA0D37">
        <w:rPr>
          <w:i/>
        </w:rPr>
        <w:lastRenderedPageBreak/>
        <w:t>–</w:t>
      </w:r>
      <w:r w:rsidRPr="00FA0D37">
        <w:rPr>
          <w:i/>
        </w:rPr>
        <w:tab/>
        <w:t>UAC-BarringPerPLMN-List</w:t>
      </w:r>
      <w:bookmarkEnd w:id="2106"/>
      <w:bookmarkEnd w:id="210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08" w:name="_Toc60777419"/>
      <w:bookmarkStart w:id="2109" w:name="_Toc146781510"/>
      <w:r w:rsidRPr="00FA0D37">
        <w:rPr>
          <w:rFonts w:eastAsia="SimSun"/>
        </w:rPr>
        <w:t>–</w:t>
      </w:r>
      <w:r w:rsidRPr="00FA0D37">
        <w:rPr>
          <w:rFonts w:eastAsia="SimSun"/>
        </w:rPr>
        <w:tab/>
      </w:r>
      <w:r w:rsidRPr="00FA0D37">
        <w:rPr>
          <w:rFonts w:eastAsia="SimSun"/>
          <w:i/>
        </w:rPr>
        <w:t>UE-TimersAndConstants</w:t>
      </w:r>
      <w:bookmarkEnd w:id="2108"/>
      <w:bookmarkEnd w:id="210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10" w:name="_Toc146781511"/>
      <w:r w:rsidRPr="00FA0D37">
        <w:rPr>
          <w:rFonts w:eastAsia="SimSun"/>
        </w:rPr>
        <w:t>–</w:t>
      </w:r>
      <w:r w:rsidRPr="00FA0D37">
        <w:rPr>
          <w:rFonts w:eastAsia="SimSun"/>
        </w:rPr>
        <w:tab/>
      </w:r>
      <w:r w:rsidRPr="00FA0D37">
        <w:rPr>
          <w:rFonts w:eastAsia="SimSun"/>
          <w:i/>
        </w:rPr>
        <w:t>UE-TimersAndConstantsRemoteUE</w:t>
      </w:r>
      <w:bookmarkEnd w:id="211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11" w:name="_Toc60777420"/>
      <w:bookmarkStart w:id="2112" w:name="_Toc146781512"/>
      <w:r w:rsidRPr="00FA0D37">
        <w:t>–</w:t>
      </w:r>
      <w:r w:rsidRPr="00FA0D37">
        <w:tab/>
      </w:r>
      <w:r w:rsidRPr="00FA0D37">
        <w:rPr>
          <w:i/>
        </w:rPr>
        <w:t>UL-DelayValueConfig</w:t>
      </w:r>
      <w:bookmarkEnd w:id="2111"/>
      <w:bookmarkEnd w:id="211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13" w:name="_Toc146781513"/>
      <w:r w:rsidRPr="00FA0D37">
        <w:t>–</w:t>
      </w:r>
      <w:r w:rsidRPr="00FA0D37">
        <w:tab/>
      </w:r>
      <w:r w:rsidRPr="00FA0D37">
        <w:rPr>
          <w:i/>
        </w:rPr>
        <w:t>UL-ExcessDelayConfig</w:t>
      </w:r>
      <w:bookmarkEnd w:id="211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14" w:name="_Toc146781514"/>
      <w:r w:rsidRPr="00FA0D37">
        <w:t>–</w:t>
      </w:r>
      <w:r w:rsidRPr="00FA0D37">
        <w:tab/>
      </w:r>
      <w:r w:rsidRPr="00FA0D37">
        <w:rPr>
          <w:i/>
          <w:iCs/>
        </w:rPr>
        <w:t>UL-GapFR2-Config</w:t>
      </w:r>
      <w:bookmarkEnd w:id="211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15" w:name="_Toc60777421"/>
      <w:bookmarkStart w:id="2116" w:name="_Toc146781515"/>
      <w:r w:rsidRPr="00FA0D37">
        <w:t>–</w:t>
      </w:r>
      <w:r w:rsidRPr="00FA0D37">
        <w:tab/>
      </w:r>
      <w:r w:rsidRPr="00FA0D37">
        <w:rPr>
          <w:i/>
          <w:iCs/>
          <w:lang w:eastAsia="x-none"/>
        </w:rPr>
        <w:t>UplinkCancellation</w:t>
      </w:r>
      <w:bookmarkEnd w:id="2115"/>
      <w:bookmarkEnd w:id="211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17" w:name="_Toc60777422"/>
      <w:bookmarkStart w:id="2118" w:name="_Toc146781516"/>
      <w:r w:rsidRPr="00FA0D37">
        <w:rPr>
          <w:i/>
        </w:rPr>
        <w:t>–</w:t>
      </w:r>
      <w:r w:rsidRPr="00FA0D37">
        <w:rPr>
          <w:i/>
        </w:rPr>
        <w:tab/>
        <w:t>UplinkConfigCommon</w:t>
      </w:r>
      <w:bookmarkEnd w:id="2117"/>
      <w:bookmarkEnd w:id="211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19" w:name="_Toc60777423"/>
      <w:bookmarkStart w:id="2120" w:name="_Toc146781517"/>
      <w:r w:rsidRPr="00FA0D37">
        <w:t>–</w:t>
      </w:r>
      <w:r w:rsidRPr="00FA0D37">
        <w:tab/>
      </w:r>
      <w:r w:rsidRPr="00FA0D37">
        <w:rPr>
          <w:i/>
        </w:rPr>
        <w:t>UplinkConfigCommonSIB</w:t>
      </w:r>
      <w:bookmarkEnd w:id="2119"/>
      <w:bookmarkEnd w:id="212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21" w:name="_Toc146781518"/>
      <w:r w:rsidRPr="00FA0D37">
        <w:t>–</w:t>
      </w:r>
      <w:r w:rsidRPr="00FA0D37">
        <w:tab/>
      </w:r>
      <w:r w:rsidRPr="00FA0D37">
        <w:rPr>
          <w:i/>
        </w:rPr>
        <w:t>Uplink-PowerControl</w:t>
      </w:r>
      <w:bookmarkEnd w:id="212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22" w:name="_Toc146781519"/>
      <w:r w:rsidRPr="00FA0D37">
        <w:rPr>
          <w:rFonts w:eastAsia="SimSun"/>
        </w:rPr>
        <w:t>–</w:t>
      </w:r>
      <w:r w:rsidRPr="00FA0D37">
        <w:rPr>
          <w:rFonts w:eastAsia="SimSun"/>
        </w:rPr>
        <w:tab/>
      </w:r>
      <w:r w:rsidRPr="00FA0D37">
        <w:rPr>
          <w:rFonts w:eastAsia="SimSun"/>
          <w:i/>
          <w:iCs/>
        </w:rPr>
        <w:t>Uu-RelayRLC-ChannelConfig</w:t>
      </w:r>
      <w:bookmarkEnd w:id="212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23" w:name="_Toc146781520"/>
      <w:r w:rsidRPr="00FA0D37">
        <w:rPr>
          <w:rFonts w:eastAsia="SimSun"/>
        </w:rPr>
        <w:lastRenderedPageBreak/>
        <w:t>–</w:t>
      </w:r>
      <w:r w:rsidRPr="00FA0D37">
        <w:rPr>
          <w:rFonts w:eastAsia="SimSun"/>
        </w:rPr>
        <w:tab/>
      </w:r>
      <w:r w:rsidRPr="00FA0D37">
        <w:rPr>
          <w:rFonts w:eastAsia="SimSun"/>
          <w:i/>
          <w:iCs/>
        </w:rPr>
        <w:t>Uu-RelayRLC-ChannelID</w:t>
      </w:r>
      <w:bookmarkEnd w:id="212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24" w:name="_Toc60777424"/>
      <w:bookmarkStart w:id="2125" w:name="_Toc146781521"/>
      <w:r w:rsidRPr="00FA0D37">
        <w:rPr>
          <w:rFonts w:eastAsia="SimSun"/>
        </w:rPr>
        <w:t>–</w:t>
      </w:r>
      <w:r w:rsidRPr="00FA0D37">
        <w:rPr>
          <w:rFonts w:eastAsia="SimSun"/>
        </w:rPr>
        <w:tab/>
      </w:r>
      <w:r w:rsidRPr="00FA0D37">
        <w:rPr>
          <w:rFonts w:eastAsia="SimSun"/>
          <w:i/>
        </w:rPr>
        <w:t>UplinkTxDirectCurrentList</w:t>
      </w:r>
      <w:bookmarkEnd w:id="2124"/>
      <w:bookmarkEnd w:id="212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26" w:name="_Toc146781522"/>
      <w:r w:rsidRPr="00FA0D37">
        <w:rPr>
          <w:rFonts w:eastAsia="SimSun"/>
          <w:i/>
          <w:iCs/>
        </w:rPr>
        <w:t>–</w:t>
      </w:r>
      <w:r w:rsidRPr="00FA0D37">
        <w:rPr>
          <w:rFonts w:eastAsia="SimSun"/>
          <w:i/>
          <w:iCs/>
        </w:rPr>
        <w:tab/>
        <w:t>UplinkTxDirectCurrentMoreCarrierList</w:t>
      </w:r>
      <w:bookmarkEnd w:id="212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127" w:name="_Toc146781523"/>
      <w:r w:rsidRPr="00FA0D37">
        <w:rPr>
          <w:rFonts w:eastAsia="SimSun"/>
        </w:rPr>
        <w:t>–</w:t>
      </w:r>
      <w:r w:rsidRPr="00FA0D37">
        <w:rPr>
          <w:rFonts w:eastAsia="SimSun"/>
        </w:rPr>
        <w:tab/>
      </w:r>
      <w:r w:rsidRPr="00FA0D37">
        <w:rPr>
          <w:rFonts w:eastAsia="SimSun"/>
          <w:i/>
        </w:rPr>
        <w:t>UplinkTxDirectCurrentTwoCarrierList</w:t>
      </w:r>
      <w:bookmarkEnd w:id="212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28" w:name="_Toc60777425"/>
      <w:bookmarkStart w:id="2129" w:name="_Toc146781524"/>
      <w:r w:rsidRPr="00FA0D37">
        <w:t>–</w:t>
      </w:r>
      <w:r w:rsidRPr="00FA0D37">
        <w:tab/>
      </w:r>
      <w:r w:rsidRPr="00FA0D37">
        <w:rPr>
          <w:i/>
        </w:rPr>
        <w:t>ZP-CSI-RS-Resource</w:t>
      </w:r>
      <w:bookmarkEnd w:id="2128"/>
      <w:bookmarkEnd w:id="212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30" w:name="_Toc60777426"/>
      <w:bookmarkStart w:id="2131" w:name="_Toc146781525"/>
      <w:r w:rsidRPr="00FA0D37">
        <w:t>–</w:t>
      </w:r>
      <w:r w:rsidRPr="00FA0D37">
        <w:tab/>
      </w:r>
      <w:r w:rsidRPr="00FA0D37">
        <w:rPr>
          <w:i/>
        </w:rPr>
        <w:t>ZP-CSI-RS-ResourceSet</w:t>
      </w:r>
      <w:bookmarkEnd w:id="2130"/>
      <w:bookmarkEnd w:id="213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32" w:name="_Toc60777427"/>
      <w:bookmarkStart w:id="2133" w:name="_Toc146781526"/>
      <w:r w:rsidRPr="00FA0D37">
        <w:t>–</w:t>
      </w:r>
      <w:r w:rsidRPr="00FA0D37">
        <w:tab/>
      </w:r>
      <w:r w:rsidRPr="00FA0D37">
        <w:rPr>
          <w:i/>
        </w:rPr>
        <w:t>ZP-CSI-RS-ResourceSetId</w:t>
      </w:r>
      <w:bookmarkEnd w:id="2132"/>
      <w:bookmarkEnd w:id="213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34" w:name="_Toc60777428"/>
      <w:bookmarkStart w:id="2135" w:name="_Toc146781527"/>
      <w:r w:rsidRPr="00FA0D37">
        <w:t>6.3.3</w:t>
      </w:r>
      <w:r w:rsidRPr="00FA0D37">
        <w:tab/>
        <w:t>UE capability information elements</w:t>
      </w:r>
      <w:bookmarkEnd w:id="2134"/>
      <w:bookmarkEnd w:id="2135"/>
    </w:p>
    <w:p w14:paraId="1A8EEC31" w14:textId="77777777" w:rsidR="00394471" w:rsidRPr="00FA0D37" w:rsidRDefault="00394471" w:rsidP="00394471">
      <w:pPr>
        <w:pStyle w:val="Heading4"/>
      </w:pPr>
      <w:bookmarkStart w:id="2136" w:name="_Toc60777429"/>
      <w:bookmarkStart w:id="2137" w:name="_Toc146781528"/>
      <w:r w:rsidRPr="00FA0D37">
        <w:t>–</w:t>
      </w:r>
      <w:r w:rsidRPr="00FA0D37">
        <w:tab/>
      </w:r>
      <w:r w:rsidRPr="00FA0D37">
        <w:rPr>
          <w:i/>
        </w:rPr>
        <w:t>AccessStratumRelease</w:t>
      </w:r>
      <w:bookmarkEnd w:id="2136"/>
      <w:bookmarkEnd w:id="213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38" w:name="_Toc146781529"/>
      <w:bookmarkStart w:id="2139" w:name="_Toc60777430"/>
      <w:r w:rsidRPr="00FA0D37">
        <w:t>–</w:t>
      </w:r>
      <w:r w:rsidRPr="00FA0D37">
        <w:tab/>
      </w:r>
      <w:r w:rsidRPr="00FA0D37">
        <w:rPr>
          <w:i/>
          <w:iCs/>
        </w:rPr>
        <w:t>AppLayerMeasParameters</w:t>
      </w:r>
      <w:bookmarkEnd w:id="213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40" w:name="_Toc146781530"/>
      <w:r w:rsidRPr="00FA0D37">
        <w:t>–</w:t>
      </w:r>
      <w:r w:rsidRPr="00FA0D37">
        <w:tab/>
      </w:r>
      <w:r w:rsidRPr="00FA0D37">
        <w:rPr>
          <w:i/>
          <w:noProof/>
        </w:rPr>
        <w:t>BandCombinationList</w:t>
      </w:r>
      <w:bookmarkEnd w:id="2139"/>
      <w:bookmarkEnd w:id="214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lastRenderedPageBreak/>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41" w:name="_Toc60777431"/>
      <w:bookmarkStart w:id="2142" w:name="_Toc146781531"/>
      <w:r w:rsidRPr="00FA0D37">
        <w:t>–</w:t>
      </w:r>
      <w:r w:rsidRPr="00FA0D37">
        <w:tab/>
      </w:r>
      <w:r w:rsidRPr="00FA0D37">
        <w:rPr>
          <w:i/>
          <w:iCs/>
        </w:rPr>
        <w:t>BandCombinationListSidelink</w:t>
      </w:r>
      <w:r w:rsidR="00D027C1" w:rsidRPr="00FA0D37">
        <w:rPr>
          <w:i/>
          <w:iCs/>
        </w:rPr>
        <w:t>EUTRA-NR</w:t>
      </w:r>
      <w:bookmarkEnd w:id="2141"/>
      <w:bookmarkEnd w:id="214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lastRenderedPageBreak/>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43" w:name="_Toc146781532"/>
      <w:r w:rsidRPr="00FA0D37">
        <w:t>–</w:t>
      </w:r>
      <w:r w:rsidRPr="00FA0D37">
        <w:tab/>
      </w:r>
      <w:r w:rsidRPr="00FA0D37">
        <w:rPr>
          <w:i/>
          <w:iCs/>
        </w:rPr>
        <w:t>BandCombinationListSL-Discovery</w:t>
      </w:r>
      <w:bookmarkEnd w:id="214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lastRenderedPageBreak/>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44" w:name="_Toc60777432"/>
      <w:bookmarkStart w:id="2145" w:name="_Toc146781533"/>
      <w:r w:rsidRPr="00FA0D37">
        <w:t>–</w:t>
      </w:r>
      <w:r w:rsidRPr="00FA0D37">
        <w:tab/>
      </w:r>
      <w:r w:rsidRPr="00FA0D37">
        <w:rPr>
          <w:i/>
          <w:noProof/>
        </w:rPr>
        <w:t>CA-BandwidthClassEUTRA</w:t>
      </w:r>
      <w:bookmarkEnd w:id="2144"/>
      <w:bookmarkEnd w:id="214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46" w:name="_Toc60777433"/>
      <w:bookmarkStart w:id="2147" w:name="_Toc146781534"/>
      <w:r w:rsidRPr="00FA0D37">
        <w:t>–</w:t>
      </w:r>
      <w:r w:rsidRPr="00FA0D37">
        <w:tab/>
      </w:r>
      <w:r w:rsidRPr="00FA0D37">
        <w:rPr>
          <w:i/>
          <w:noProof/>
        </w:rPr>
        <w:t>CA-BandwidthClassNR</w:t>
      </w:r>
      <w:bookmarkEnd w:id="2146"/>
      <w:bookmarkEnd w:id="214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48" w:name="_Toc60777434"/>
      <w:bookmarkStart w:id="2149" w:name="_Toc146781535"/>
      <w:r w:rsidRPr="00FA0D37">
        <w:t>–</w:t>
      </w:r>
      <w:r w:rsidRPr="00FA0D37">
        <w:tab/>
      </w:r>
      <w:r w:rsidRPr="00FA0D37">
        <w:rPr>
          <w:i/>
          <w:noProof/>
        </w:rPr>
        <w:t>CA-ParametersEUTRA</w:t>
      </w:r>
      <w:bookmarkEnd w:id="2148"/>
      <w:bookmarkEnd w:id="214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50" w:name="_Toc60777435"/>
      <w:bookmarkStart w:id="2151" w:name="_Toc146781536"/>
      <w:r w:rsidRPr="00FA0D37">
        <w:t>–</w:t>
      </w:r>
      <w:r w:rsidRPr="00FA0D37">
        <w:tab/>
      </w:r>
      <w:r w:rsidRPr="00FA0D37">
        <w:rPr>
          <w:i/>
        </w:rPr>
        <w:t>CA-ParametersNR</w:t>
      </w:r>
      <w:bookmarkEnd w:id="2150"/>
      <w:bookmarkEnd w:id="215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lastRenderedPageBreak/>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lastRenderedPageBreak/>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lastRenderedPageBreak/>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lastRenderedPageBreak/>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lastRenderedPageBreak/>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lastRenderedPageBreak/>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lastRenderedPageBreak/>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lastRenderedPageBreak/>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52" w:name="_Toc60777436"/>
      <w:bookmarkStart w:id="2153" w:name="_Toc146781537"/>
      <w:r w:rsidRPr="00FA0D37">
        <w:lastRenderedPageBreak/>
        <w:t>–</w:t>
      </w:r>
      <w:r w:rsidRPr="00FA0D37">
        <w:tab/>
      </w:r>
      <w:r w:rsidRPr="00FA0D37">
        <w:rPr>
          <w:i/>
          <w:iCs/>
        </w:rPr>
        <w:t>CA-ParametersNRDC</w:t>
      </w:r>
      <w:bookmarkEnd w:id="2152"/>
      <w:bookmarkEnd w:id="215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54" w:name="_Toc60777437"/>
      <w:bookmarkStart w:id="2155" w:name="_Toc146781538"/>
      <w:r w:rsidRPr="00FA0D37">
        <w:rPr>
          <w:rFonts w:eastAsia="SimSun"/>
        </w:rPr>
        <w:t>–</w:t>
      </w:r>
      <w:r w:rsidRPr="00FA0D37">
        <w:rPr>
          <w:rFonts w:eastAsia="SimSun"/>
        </w:rPr>
        <w:tab/>
      </w:r>
      <w:r w:rsidRPr="00FA0D37">
        <w:rPr>
          <w:rFonts w:eastAsia="SimSun"/>
          <w:i/>
          <w:lang w:eastAsia="en-GB"/>
        </w:rPr>
        <w:t>CarrierAggregationVariant</w:t>
      </w:r>
      <w:bookmarkEnd w:id="2154"/>
      <w:bookmarkEnd w:id="215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56" w:name="_Toc60777438"/>
      <w:bookmarkStart w:id="2157" w:name="_Toc146781539"/>
      <w:r w:rsidRPr="00FA0D37">
        <w:t>–</w:t>
      </w:r>
      <w:r w:rsidRPr="00FA0D37">
        <w:tab/>
      </w:r>
      <w:r w:rsidRPr="00FA0D37">
        <w:rPr>
          <w:i/>
        </w:rPr>
        <w:t>CodebookParameters</w:t>
      </w:r>
      <w:bookmarkEnd w:id="2156"/>
      <w:bookmarkEnd w:id="215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58" w:name="_Toc60777439"/>
      <w:bookmarkStart w:id="2159" w:name="_Toc146781540"/>
      <w:r w:rsidRPr="00FA0D37">
        <w:t>–</w:t>
      </w:r>
      <w:r w:rsidRPr="00FA0D37">
        <w:tab/>
      </w:r>
      <w:r w:rsidRPr="00FA0D37">
        <w:rPr>
          <w:i/>
        </w:rPr>
        <w:t>FeatureSetCombination</w:t>
      </w:r>
      <w:bookmarkEnd w:id="2158"/>
      <w:bookmarkEnd w:id="215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60" w:name="_Toc60777440"/>
      <w:bookmarkStart w:id="2161" w:name="_Toc146781541"/>
      <w:r w:rsidRPr="00FA0D37">
        <w:t>–</w:t>
      </w:r>
      <w:r w:rsidRPr="00FA0D37">
        <w:tab/>
      </w:r>
      <w:r w:rsidRPr="00FA0D37">
        <w:rPr>
          <w:i/>
        </w:rPr>
        <w:t>FeatureSetCombinationId</w:t>
      </w:r>
      <w:bookmarkEnd w:id="2160"/>
      <w:bookmarkEnd w:id="216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62" w:name="_Toc60777441"/>
      <w:bookmarkStart w:id="2163" w:name="_Toc146781542"/>
      <w:r w:rsidRPr="00FA0D37">
        <w:lastRenderedPageBreak/>
        <w:t>–</w:t>
      </w:r>
      <w:r w:rsidRPr="00FA0D37">
        <w:tab/>
      </w:r>
      <w:r w:rsidRPr="00FA0D37">
        <w:rPr>
          <w:i/>
        </w:rPr>
        <w:t>FeatureSetDownlink</w:t>
      </w:r>
      <w:bookmarkEnd w:id="2162"/>
      <w:bookmarkEnd w:id="216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64" w:name="_Toc60777442"/>
      <w:bookmarkStart w:id="2165" w:name="_Toc146781543"/>
      <w:r w:rsidRPr="00FA0D37">
        <w:t>–</w:t>
      </w:r>
      <w:r w:rsidRPr="00FA0D37">
        <w:tab/>
      </w:r>
      <w:r w:rsidRPr="00FA0D37">
        <w:rPr>
          <w:i/>
        </w:rPr>
        <w:t>FeatureSetDownlinkId</w:t>
      </w:r>
      <w:bookmarkEnd w:id="2164"/>
      <w:bookmarkEnd w:id="216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66" w:name="_Toc60777443"/>
      <w:bookmarkStart w:id="2167" w:name="_Toc146781544"/>
      <w:r w:rsidRPr="00FA0D37">
        <w:t>–</w:t>
      </w:r>
      <w:r w:rsidRPr="00FA0D37">
        <w:tab/>
      </w:r>
      <w:r w:rsidRPr="00FA0D37">
        <w:rPr>
          <w:i/>
          <w:noProof/>
        </w:rPr>
        <w:t>FeatureSetDownlinkPerCC</w:t>
      </w:r>
      <w:bookmarkEnd w:id="2166"/>
      <w:bookmarkEnd w:id="216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68" w:name="_Toc60777444"/>
      <w:bookmarkStart w:id="2169" w:name="_Toc146781545"/>
      <w:r w:rsidRPr="00FA0D37">
        <w:t>–</w:t>
      </w:r>
      <w:r w:rsidRPr="00FA0D37">
        <w:tab/>
      </w:r>
      <w:r w:rsidRPr="00FA0D37">
        <w:rPr>
          <w:i/>
        </w:rPr>
        <w:t>FeatureSetDownlinkPerCC-Id</w:t>
      </w:r>
      <w:bookmarkEnd w:id="2168"/>
      <w:bookmarkEnd w:id="216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70" w:name="_Toc60777445"/>
      <w:bookmarkStart w:id="2171" w:name="_Toc146781546"/>
      <w:r w:rsidRPr="00FA0D37">
        <w:t>–</w:t>
      </w:r>
      <w:r w:rsidRPr="00FA0D37">
        <w:tab/>
      </w:r>
      <w:r w:rsidRPr="00FA0D37">
        <w:rPr>
          <w:i/>
        </w:rPr>
        <w:t>FeatureSetEUTRA-DownlinkId</w:t>
      </w:r>
      <w:bookmarkEnd w:id="2170"/>
      <w:bookmarkEnd w:id="217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72" w:name="_Toc60777446"/>
      <w:bookmarkStart w:id="2173" w:name="_Toc146781547"/>
      <w:r w:rsidRPr="00FA0D37">
        <w:rPr>
          <w:rFonts w:eastAsia="Malgun Gothic"/>
        </w:rPr>
        <w:t>–</w:t>
      </w:r>
      <w:r w:rsidRPr="00FA0D37">
        <w:rPr>
          <w:rFonts w:eastAsia="Malgun Gothic"/>
        </w:rPr>
        <w:tab/>
      </w:r>
      <w:r w:rsidRPr="00FA0D37">
        <w:rPr>
          <w:rFonts w:eastAsia="Malgun Gothic"/>
          <w:i/>
        </w:rPr>
        <w:t>FeatureSetEUTRA-UplinkId</w:t>
      </w:r>
      <w:bookmarkEnd w:id="2172"/>
      <w:bookmarkEnd w:id="217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174" w:name="_Toc60777447"/>
      <w:bookmarkStart w:id="2175" w:name="_Toc146781548"/>
      <w:r w:rsidRPr="00FA0D37">
        <w:t>–</w:t>
      </w:r>
      <w:r w:rsidRPr="00FA0D37">
        <w:tab/>
      </w:r>
      <w:r w:rsidRPr="00FA0D37">
        <w:rPr>
          <w:i/>
        </w:rPr>
        <w:t>FeatureSets</w:t>
      </w:r>
      <w:bookmarkEnd w:id="2174"/>
      <w:bookmarkEnd w:id="217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176" w:name="_Toc60777448"/>
      <w:bookmarkStart w:id="2177" w:name="_Toc146781549"/>
      <w:r w:rsidRPr="00FA0D37">
        <w:t>–</w:t>
      </w:r>
      <w:r w:rsidRPr="00FA0D37">
        <w:tab/>
      </w:r>
      <w:r w:rsidRPr="00FA0D37">
        <w:rPr>
          <w:i/>
        </w:rPr>
        <w:t>FeatureSetUplink</w:t>
      </w:r>
      <w:bookmarkEnd w:id="2176"/>
      <w:bookmarkEnd w:id="217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178" w:name="_Toc60777449"/>
      <w:bookmarkStart w:id="2179" w:name="_Toc146781550"/>
      <w:r w:rsidRPr="00FA0D37">
        <w:rPr>
          <w:rFonts w:eastAsia="Malgun Gothic"/>
        </w:rPr>
        <w:t>–</w:t>
      </w:r>
      <w:r w:rsidRPr="00FA0D37">
        <w:rPr>
          <w:rFonts w:eastAsia="Malgun Gothic"/>
        </w:rPr>
        <w:tab/>
      </w:r>
      <w:r w:rsidRPr="00FA0D37">
        <w:rPr>
          <w:rFonts w:eastAsia="Malgun Gothic"/>
          <w:i/>
        </w:rPr>
        <w:t>FeatureSetUplinkId</w:t>
      </w:r>
      <w:bookmarkEnd w:id="2178"/>
      <w:bookmarkEnd w:id="217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180" w:name="_Toc60777450"/>
      <w:bookmarkStart w:id="2181" w:name="_Toc146781551"/>
      <w:r w:rsidRPr="00FA0D37">
        <w:t>–</w:t>
      </w:r>
      <w:r w:rsidRPr="00FA0D37">
        <w:tab/>
      </w:r>
      <w:r w:rsidRPr="00FA0D37">
        <w:rPr>
          <w:i/>
          <w:noProof/>
        </w:rPr>
        <w:t>FeatureSetUplinkPerCC</w:t>
      </w:r>
      <w:bookmarkEnd w:id="2180"/>
      <w:bookmarkEnd w:id="218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182" w:name="_Toc60777451"/>
      <w:bookmarkStart w:id="2183" w:name="_Toc146781552"/>
      <w:r w:rsidRPr="00FA0D37">
        <w:t>–</w:t>
      </w:r>
      <w:r w:rsidRPr="00FA0D37">
        <w:tab/>
      </w:r>
      <w:r w:rsidRPr="00FA0D37">
        <w:rPr>
          <w:i/>
        </w:rPr>
        <w:t>FeatureSetUplinkPerCC-Id</w:t>
      </w:r>
      <w:bookmarkEnd w:id="2182"/>
      <w:bookmarkEnd w:id="218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184" w:name="_Toc60777452"/>
      <w:bookmarkStart w:id="2185" w:name="_Toc146781553"/>
      <w:r w:rsidRPr="00FA0D37">
        <w:t>–</w:t>
      </w:r>
      <w:r w:rsidRPr="00FA0D37">
        <w:tab/>
      </w:r>
      <w:r w:rsidRPr="00FA0D37">
        <w:rPr>
          <w:i/>
          <w:noProof/>
        </w:rPr>
        <w:t>FreqBandIndicatorEUTRA</w:t>
      </w:r>
      <w:bookmarkEnd w:id="2184"/>
      <w:bookmarkEnd w:id="218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186" w:name="_Toc60777453"/>
      <w:bookmarkStart w:id="2187" w:name="_Toc146781554"/>
      <w:r w:rsidRPr="00FA0D37">
        <w:t>–</w:t>
      </w:r>
      <w:r w:rsidRPr="00FA0D37">
        <w:tab/>
      </w:r>
      <w:r w:rsidRPr="00FA0D37">
        <w:rPr>
          <w:i/>
          <w:noProof/>
        </w:rPr>
        <w:t>FreqBandList</w:t>
      </w:r>
      <w:bookmarkEnd w:id="2186"/>
      <w:bookmarkEnd w:id="218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188" w:name="_Toc60777454"/>
      <w:bookmarkStart w:id="2189" w:name="_Toc146781555"/>
      <w:r w:rsidRPr="00FA0D37">
        <w:t>–</w:t>
      </w:r>
      <w:r w:rsidRPr="00FA0D37">
        <w:tab/>
      </w:r>
      <w:r w:rsidRPr="00FA0D37">
        <w:rPr>
          <w:i/>
          <w:noProof/>
        </w:rPr>
        <w:t>FreqSeparationClass</w:t>
      </w:r>
      <w:bookmarkEnd w:id="2188"/>
      <w:bookmarkEnd w:id="218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190" w:name="_Toc60777455"/>
      <w:bookmarkStart w:id="2191" w:name="_Toc146781556"/>
      <w:r w:rsidRPr="00FA0D37">
        <w:rPr>
          <w:i/>
          <w:iCs/>
        </w:rPr>
        <w:t>–</w:t>
      </w:r>
      <w:r w:rsidRPr="00FA0D37">
        <w:rPr>
          <w:i/>
          <w:iCs/>
        </w:rPr>
        <w:tab/>
      </w:r>
      <w:r w:rsidRPr="00FA0D37">
        <w:rPr>
          <w:i/>
          <w:iCs/>
          <w:noProof/>
        </w:rPr>
        <w:t>FreqSeparationClassDL-Only</w:t>
      </w:r>
      <w:bookmarkEnd w:id="2190"/>
      <w:bookmarkEnd w:id="219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192" w:name="_Toc146781557"/>
      <w:r w:rsidRPr="00FA0D37">
        <w:t>–</w:t>
      </w:r>
      <w:r w:rsidRPr="00FA0D37">
        <w:tab/>
      </w:r>
      <w:r w:rsidRPr="00FA0D37">
        <w:rPr>
          <w:i/>
        </w:rPr>
        <w:t>FR2-2-AccessParamsPerBand</w:t>
      </w:r>
      <w:bookmarkEnd w:id="219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193" w:name="_Toc60777456"/>
      <w:bookmarkStart w:id="2194" w:name="_Toc146781558"/>
      <w:r w:rsidRPr="00FA0D37">
        <w:t>–</w:t>
      </w:r>
      <w:r w:rsidRPr="00FA0D37">
        <w:tab/>
      </w:r>
      <w:r w:rsidRPr="00FA0D37">
        <w:rPr>
          <w:i/>
          <w:iCs/>
        </w:rPr>
        <w:t>HighSpeedParameters</w:t>
      </w:r>
      <w:bookmarkEnd w:id="2193"/>
      <w:bookmarkEnd w:id="219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195" w:name="_Toc60777457"/>
      <w:bookmarkStart w:id="2196" w:name="_Toc146781559"/>
      <w:r w:rsidRPr="00FA0D37">
        <w:t>–</w:t>
      </w:r>
      <w:r w:rsidRPr="00FA0D37">
        <w:tab/>
      </w:r>
      <w:r w:rsidRPr="00FA0D37">
        <w:rPr>
          <w:i/>
          <w:noProof/>
        </w:rPr>
        <w:t>IMS-Parameters</w:t>
      </w:r>
      <w:bookmarkEnd w:id="2195"/>
      <w:bookmarkEnd w:id="219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197" w:name="_Toc60777458"/>
      <w:bookmarkStart w:id="2198" w:name="_Toc146781560"/>
      <w:r w:rsidRPr="00FA0D37">
        <w:t>–</w:t>
      </w:r>
      <w:r w:rsidRPr="00FA0D37">
        <w:tab/>
      </w:r>
      <w:r w:rsidRPr="00FA0D37">
        <w:rPr>
          <w:i/>
        </w:rPr>
        <w:t>InterRAT-Parameters</w:t>
      </w:r>
      <w:bookmarkEnd w:id="2197"/>
      <w:bookmarkEnd w:id="219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199" w:name="_Toc60777459"/>
      <w:bookmarkStart w:id="2200" w:name="_Toc146781561"/>
      <w:r w:rsidRPr="00FA0D37">
        <w:rPr>
          <w:rFonts w:eastAsia="Malgun Gothic"/>
        </w:rPr>
        <w:t>–</w:t>
      </w:r>
      <w:r w:rsidRPr="00FA0D37">
        <w:rPr>
          <w:rFonts w:eastAsia="Malgun Gothic"/>
        </w:rPr>
        <w:tab/>
      </w:r>
      <w:r w:rsidRPr="00FA0D37">
        <w:rPr>
          <w:rFonts w:eastAsia="Malgun Gothic"/>
          <w:i/>
        </w:rPr>
        <w:t>MAC-Parameters</w:t>
      </w:r>
      <w:bookmarkEnd w:id="2199"/>
      <w:bookmarkEnd w:id="220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01" w:name="_Toc60777460"/>
      <w:bookmarkStart w:id="2202" w:name="_Toc146781562"/>
      <w:r w:rsidRPr="00FA0D37">
        <w:rPr>
          <w:rFonts w:eastAsia="Malgun Gothic"/>
        </w:rPr>
        <w:t>–</w:t>
      </w:r>
      <w:r w:rsidRPr="00FA0D37">
        <w:rPr>
          <w:rFonts w:eastAsia="Malgun Gothic"/>
        </w:rPr>
        <w:tab/>
      </w:r>
      <w:r w:rsidRPr="00FA0D37">
        <w:rPr>
          <w:rFonts w:eastAsia="Malgun Gothic"/>
          <w:i/>
        </w:rPr>
        <w:t>MeasAndMobParameters</w:t>
      </w:r>
      <w:bookmarkEnd w:id="2201"/>
      <w:bookmarkEnd w:id="220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03" w:name="_Toc60777461"/>
      <w:bookmarkStart w:id="2204" w:name="_Toc146781563"/>
      <w:r w:rsidRPr="00FA0D37">
        <w:t>–</w:t>
      </w:r>
      <w:r w:rsidRPr="00FA0D37">
        <w:tab/>
      </w:r>
      <w:r w:rsidRPr="00FA0D37">
        <w:rPr>
          <w:i/>
        </w:rPr>
        <w:t>MeasAndMobParametersMRDC</w:t>
      </w:r>
      <w:bookmarkEnd w:id="2203"/>
      <w:bookmarkEnd w:id="220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05" w:name="_Toc60777462"/>
      <w:bookmarkStart w:id="2206" w:name="_Toc146781564"/>
      <w:r w:rsidRPr="00FA0D37">
        <w:t>–</w:t>
      </w:r>
      <w:r w:rsidRPr="00FA0D37">
        <w:tab/>
      </w:r>
      <w:r w:rsidRPr="00FA0D37">
        <w:rPr>
          <w:i/>
          <w:noProof/>
        </w:rPr>
        <w:t>MIMO-Layers</w:t>
      </w:r>
      <w:bookmarkEnd w:id="2205"/>
      <w:bookmarkEnd w:id="220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07" w:name="_Toc60777463"/>
      <w:bookmarkStart w:id="2208" w:name="_Toc146781565"/>
      <w:r w:rsidRPr="00FA0D37">
        <w:t>–</w:t>
      </w:r>
      <w:r w:rsidRPr="00FA0D37">
        <w:tab/>
      </w:r>
      <w:r w:rsidRPr="00FA0D37">
        <w:rPr>
          <w:i/>
        </w:rPr>
        <w:t>MIMO-ParametersPerBand</w:t>
      </w:r>
      <w:bookmarkEnd w:id="2207"/>
      <w:bookmarkEnd w:id="220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09" w:name="_Toc60777464"/>
      <w:bookmarkStart w:id="2210" w:name="_Toc146781566"/>
      <w:r w:rsidRPr="00FA0D37">
        <w:t>–</w:t>
      </w:r>
      <w:r w:rsidRPr="00FA0D37">
        <w:tab/>
      </w:r>
      <w:r w:rsidRPr="00FA0D37">
        <w:rPr>
          <w:i/>
          <w:noProof/>
        </w:rPr>
        <w:t>ModulationOrder</w:t>
      </w:r>
      <w:bookmarkEnd w:id="2209"/>
      <w:bookmarkEnd w:id="221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11" w:name="_Toc60777465"/>
      <w:bookmarkStart w:id="2212" w:name="_Toc146781567"/>
      <w:r w:rsidRPr="00FA0D37">
        <w:t>–</w:t>
      </w:r>
      <w:r w:rsidRPr="00FA0D37">
        <w:tab/>
      </w:r>
      <w:r w:rsidRPr="00FA0D37">
        <w:rPr>
          <w:i/>
          <w:noProof/>
        </w:rPr>
        <w:t>MRDC-Parameters</w:t>
      </w:r>
      <w:bookmarkEnd w:id="2211"/>
      <w:bookmarkEnd w:id="221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13" w:name="_Toc60777466"/>
      <w:bookmarkStart w:id="2214" w:name="_Toc146781568"/>
      <w:r w:rsidRPr="00FA0D37">
        <w:t>–</w:t>
      </w:r>
      <w:r w:rsidRPr="00FA0D37">
        <w:tab/>
      </w:r>
      <w:r w:rsidRPr="00FA0D37">
        <w:rPr>
          <w:i/>
          <w:noProof/>
        </w:rPr>
        <w:t>NRDC-Parameters</w:t>
      </w:r>
      <w:bookmarkEnd w:id="2213"/>
      <w:bookmarkEnd w:id="221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15" w:name="_Toc146781569"/>
      <w:r w:rsidRPr="00FA0D37">
        <w:t>–</w:t>
      </w:r>
      <w:r w:rsidRPr="00FA0D37">
        <w:tab/>
      </w:r>
      <w:r w:rsidRPr="00FA0D37">
        <w:rPr>
          <w:i/>
          <w:iCs/>
          <w:noProof/>
        </w:rPr>
        <w:t>NTN-Parameters</w:t>
      </w:r>
      <w:bookmarkEnd w:id="221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16" w:name="_Toc60777467"/>
      <w:bookmarkStart w:id="2217" w:name="_Toc146781570"/>
      <w:r w:rsidRPr="00FA0D37">
        <w:t>–</w:t>
      </w:r>
      <w:r w:rsidRPr="00FA0D37">
        <w:tab/>
      </w:r>
      <w:r w:rsidRPr="00FA0D37">
        <w:rPr>
          <w:i/>
        </w:rPr>
        <w:t>OLPC-SRS-Pos</w:t>
      </w:r>
      <w:bookmarkEnd w:id="2216"/>
      <w:bookmarkEnd w:id="221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18" w:name="_Toc60777468"/>
      <w:bookmarkStart w:id="2219" w:name="_Toc146781571"/>
      <w:r w:rsidRPr="00FA0D37">
        <w:rPr>
          <w:rFonts w:eastAsia="Malgun Gothic"/>
        </w:rPr>
        <w:t>–</w:t>
      </w:r>
      <w:r w:rsidRPr="00FA0D37">
        <w:rPr>
          <w:rFonts w:eastAsia="Malgun Gothic"/>
        </w:rPr>
        <w:tab/>
      </w:r>
      <w:r w:rsidRPr="00FA0D37">
        <w:rPr>
          <w:rFonts w:eastAsia="Malgun Gothic"/>
          <w:i/>
        </w:rPr>
        <w:t>PDCP-Parameters</w:t>
      </w:r>
      <w:bookmarkEnd w:id="2218"/>
      <w:bookmarkEnd w:id="221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20" w:name="_Toc60777469"/>
      <w:bookmarkStart w:id="2221" w:name="_Toc146781572"/>
      <w:r w:rsidRPr="00FA0D37">
        <w:t>–</w:t>
      </w:r>
      <w:r w:rsidRPr="00FA0D37">
        <w:tab/>
      </w:r>
      <w:r w:rsidRPr="00FA0D37">
        <w:rPr>
          <w:i/>
        </w:rPr>
        <w:t>PDCP-ParametersMRDC</w:t>
      </w:r>
      <w:bookmarkEnd w:id="2220"/>
      <w:bookmarkEnd w:id="222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22" w:name="_Toc60777470"/>
      <w:bookmarkStart w:id="2223" w:name="_Toc146781573"/>
      <w:r w:rsidRPr="00FA0D37">
        <w:t>–</w:t>
      </w:r>
      <w:r w:rsidRPr="00FA0D37">
        <w:tab/>
      </w:r>
      <w:r w:rsidRPr="00FA0D37">
        <w:rPr>
          <w:i/>
        </w:rPr>
        <w:t>Phy-Parameters</w:t>
      </w:r>
      <w:bookmarkEnd w:id="2222"/>
      <w:bookmarkEnd w:id="222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24" w:name="_Toc146781574"/>
      <w:r w:rsidRPr="00FA0D37">
        <w:t>–</w:t>
      </w:r>
      <w:r w:rsidRPr="00FA0D37">
        <w:tab/>
      </w:r>
      <w:r w:rsidRPr="00FA0D37">
        <w:rPr>
          <w:i/>
        </w:rPr>
        <w:t>Phy-ParametersMRDC</w:t>
      </w:r>
      <w:bookmarkEnd w:id="222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25" w:name="_Toc146781575"/>
      <w:r w:rsidRPr="00FA0D37">
        <w:t>–</w:t>
      </w:r>
      <w:r w:rsidRPr="00FA0D37">
        <w:tab/>
      </w:r>
      <w:r w:rsidRPr="00FA0D37">
        <w:rPr>
          <w:i/>
        </w:rPr>
        <w:t>Phy-ParametersSharedSpectrumChAccess</w:t>
      </w:r>
      <w:bookmarkEnd w:id="222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26" w:name="_Toc146781576"/>
      <w:r w:rsidRPr="00FA0D37">
        <w:t>–</w:t>
      </w:r>
      <w:r w:rsidRPr="00FA0D37">
        <w:tab/>
      </w:r>
      <w:r w:rsidRPr="00FA0D37">
        <w:rPr>
          <w:i/>
          <w:iCs/>
        </w:rPr>
        <w:t>PosSRS-RRC-Inactive-OutsideInitialUL-BWP</w:t>
      </w:r>
      <w:bookmarkEnd w:id="222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27" w:name="_Toc60777472"/>
      <w:bookmarkStart w:id="2228" w:name="_Toc146781577"/>
      <w:r w:rsidRPr="00FA0D37">
        <w:rPr>
          <w:i/>
          <w:iCs/>
        </w:rPr>
        <w:t>–</w:t>
      </w:r>
      <w:r w:rsidRPr="00FA0D37">
        <w:rPr>
          <w:i/>
          <w:iCs/>
        </w:rPr>
        <w:tab/>
        <w:t>PowSav-Parameters</w:t>
      </w:r>
      <w:bookmarkEnd w:id="2227"/>
      <w:bookmarkEnd w:id="222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29" w:name="_Toc60777473"/>
      <w:bookmarkStart w:id="2230" w:name="_Toc146781578"/>
      <w:r w:rsidRPr="00FA0D37">
        <w:t>–</w:t>
      </w:r>
      <w:r w:rsidRPr="00FA0D37">
        <w:tab/>
      </w:r>
      <w:r w:rsidRPr="00FA0D37">
        <w:rPr>
          <w:i/>
          <w:noProof/>
        </w:rPr>
        <w:t>ProcessingParameters</w:t>
      </w:r>
      <w:bookmarkEnd w:id="2229"/>
      <w:bookmarkEnd w:id="223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31" w:name="_Toc146781579"/>
      <w:r w:rsidRPr="00FA0D37">
        <w:t>–</w:t>
      </w:r>
      <w:r w:rsidRPr="00FA0D37">
        <w:tab/>
      </w:r>
      <w:r w:rsidRPr="00FA0D37">
        <w:rPr>
          <w:i/>
          <w:iCs/>
          <w:noProof/>
        </w:rPr>
        <w:t>PRS-ProcessingCapabilityOutsideMGinPPWperType</w:t>
      </w:r>
      <w:bookmarkEnd w:id="223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32" w:name="_Toc60777474"/>
      <w:bookmarkStart w:id="2233" w:name="_Toc146781580"/>
      <w:r w:rsidRPr="00FA0D37">
        <w:t>–</w:t>
      </w:r>
      <w:r w:rsidRPr="00FA0D37">
        <w:tab/>
      </w:r>
      <w:r w:rsidRPr="00FA0D37">
        <w:rPr>
          <w:i/>
          <w:noProof/>
        </w:rPr>
        <w:t>RAT-Type</w:t>
      </w:r>
      <w:bookmarkEnd w:id="2232"/>
      <w:bookmarkEnd w:id="223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34" w:name="_Toc146781581"/>
      <w:r w:rsidRPr="00FA0D37">
        <w:t>–</w:t>
      </w:r>
      <w:r w:rsidRPr="00FA0D37">
        <w:tab/>
      </w:r>
      <w:r w:rsidRPr="00FA0D37">
        <w:rPr>
          <w:i/>
          <w:iCs/>
          <w:noProof/>
        </w:rPr>
        <w:t>RedCapParameters</w:t>
      </w:r>
      <w:bookmarkEnd w:id="223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3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36" w:name="_Hlk130557812"/>
      <w:r w:rsidRPr="00FA0D37">
        <w:t>ncd-SSB-</w:t>
      </w:r>
      <w:r w:rsidR="00C56DE7" w:rsidRPr="00FA0D37">
        <w:t>F</w:t>
      </w:r>
      <w:r w:rsidRPr="00FA0D37">
        <w:t>orRedCapInitialBWP-SDT</w:t>
      </w:r>
      <w:bookmarkEnd w:id="223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3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37" w:name="_Toc60777475"/>
      <w:bookmarkStart w:id="2238" w:name="_Toc146781582"/>
      <w:r w:rsidRPr="00FA0D37">
        <w:rPr>
          <w:rFonts w:eastAsia="Malgun Gothic"/>
        </w:rPr>
        <w:t>–</w:t>
      </w:r>
      <w:r w:rsidRPr="00FA0D37">
        <w:rPr>
          <w:rFonts w:eastAsia="Malgun Gothic"/>
        </w:rPr>
        <w:tab/>
      </w:r>
      <w:r w:rsidRPr="00FA0D37">
        <w:rPr>
          <w:rFonts w:eastAsia="Malgun Gothic"/>
          <w:i/>
        </w:rPr>
        <w:t>RF-Parameters</w:t>
      </w:r>
      <w:bookmarkEnd w:id="2237"/>
      <w:bookmarkEnd w:id="223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39" w:name="_Toc60777476"/>
      <w:bookmarkStart w:id="2240" w:name="_Toc146781583"/>
      <w:r w:rsidRPr="00FA0D37">
        <w:t>–</w:t>
      </w:r>
      <w:r w:rsidRPr="00FA0D37">
        <w:tab/>
      </w:r>
      <w:r w:rsidRPr="00FA0D37">
        <w:rPr>
          <w:i/>
        </w:rPr>
        <w:t>RF-ParametersMRDC</w:t>
      </w:r>
      <w:bookmarkEnd w:id="2239"/>
      <w:bookmarkEnd w:id="224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41" w:name="_Toc60777477"/>
      <w:bookmarkStart w:id="2242" w:name="_Toc146781584"/>
      <w:r w:rsidRPr="00FA0D37">
        <w:rPr>
          <w:rFonts w:eastAsia="Malgun Gothic"/>
        </w:rPr>
        <w:t>–</w:t>
      </w:r>
      <w:r w:rsidRPr="00FA0D37">
        <w:rPr>
          <w:rFonts w:eastAsia="Malgun Gothic"/>
        </w:rPr>
        <w:tab/>
      </w:r>
      <w:r w:rsidRPr="00FA0D37">
        <w:rPr>
          <w:rFonts w:eastAsia="Malgun Gothic"/>
          <w:i/>
        </w:rPr>
        <w:t>RLC-Parameters</w:t>
      </w:r>
      <w:bookmarkEnd w:id="2241"/>
      <w:bookmarkEnd w:id="224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43" w:name="_Toc60777478"/>
      <w:bookmarkStart w:id="2244" w:name="_Toc146781585"/>
      <w:r w:rsidRPr="00FA0D37">
        <w:rPr>
          <w:rFonts w:eastAsia="Malgun Gothic"/>
        </w:rPr>
        <w:t>–</w:t>
      </w:r>
      <w:r w:rsidRPr="00FA0D37">
        <w:rPr>
          <w:rFonts w:eastAsia="Malgun Gothic"/>
        </w:rPr>
        <w:tab/>
      </w:r>
      <w:r w:rsidRPr="00FA0D37">
        <w:rPr>
          <w:rFonts w:eastAsia="Malgun Gothic"/>
          <w:i/>
        </w:rPr>
        <w:t>SDAP-Parameters</w:t>
      </w:r>
      <w:bookmarkEnd w:id="2243"/>
      <w:bookmarkEnd w:id="224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45" w:name="_Toc60777479"/>
      <w:bookmarkStart w:id="2246" w:name="_Toc146781586"/>
      <w:r w:rsidRPr="00FA0D37">
        <w:t>–</w:t>
      </w:r>
      <w:r w:rsidRPr="00FA0D37">
        <w:tab/>
      </w:r>
      <w:r w:rsidRPr="00FA0D37">
        <w:rPr>
          <w:i/>
          <w:iCs/>
        </w:rPr>
        <w:t>SidelinkParameters</w:t>
      </w:r>
      <w:bookmarkEnd w:id="2245"/>
      <w:bookmarkEnd w:id="224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47" w:name="_Toc146781587"/>
      <w:r w:rsidRPr="00FA0D37">
        <w:t>–</w:t>
      </w:r>
      <w:r w:rsidRPr="00FA0D37">
        <w:tab/>
      </w:r>
      <w:r w:rsidRPr="00FA0D37">
        <w:rPr>
          <w:i/>
          <w:iCs/>
        </w:rPr>
        <w:t>SimultaneousRxTxPerBandPair</w:t>
      </w:r>
      <w:bookmarkEnd w:id="2247"/>
    </w:p>
    <w:p w14:paraId="2A29BA40" w14:textId="77777777" w:rsidR="00B55A01" w:rsidRPr="00FA0D37" w:rsidRDefault="00B55A01" w:rsidP="00B55A01">
      <w:r w:rsidRPr="00FA0D37">
        <w:t xml:space="preserve">The IE </w:t>
      </w:r>
      <w:bookmarkStart w:id="2248" w:name="_Hlk80719536"/>
      <w:r w:rsidRPr="00FA0D37">
        <w:rPr>
          <w:i/>
        </w:rPr>
        <w:t>SimultaneousRxTxPerBandPair</w:t>
      </w:r>
      <w:r w:rsidRPr="00FA0D37">
        <w:t xml:space="preserve"> </w:t>
      </w:r>
      <w:bookmarkEnd w:id="224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49" w:name="_Toc60777480"/>
      <w:bookmarkStart w:id="2250" w:name="_Toc146781588"/>
      <w:r w:rsidRPr="00FA0D37">
        <w:t>–</w:t>
      </w:r>
      <w:r w:rsidRPr="00FA0D37">
        <w:tab/>
      </w:r>
      <w:r w:rsidRPr="00FA0D37">
        <w:rPr>
          <w:i/>
        </w:rPr>
        <w:t>SON-Parameters</w:t>
      </w:r>
      <w:bookmarkEnd w:id="2249"/>
      <w:bookmarkEnd w:id="225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51" w:name="_Toc60777481"/>
      <w:bookmarkStart w:id="2252" w:name="_Toc146781589"/>
      <w:r w:rsidRPr="00FA0D37">
        <w:t>–</w:t>
      </w:r>
      <w:r w:rsidRPr="00FA0D37">
        <w:tab/>
      </w:r>
      <w:r w:rsidRPr="00FA0D37">
        <w:rPr>
          <w:i/>
        </w:rPr>
        <w:t>SpatialRelationsSRS-Pos</w:t>
      </w:r>
      <w:bookmarkEnd w:id="2251"/>
      <w:bookmarkEnd w:id="225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53" w:name="_Toc146781590"/>
      <w:r w:rsidRPr="00FA0D37">
        <w:t>–</w:t>
      </w:r>
      <w:r w:rsidRPr="00FA0D37">
        <w:tab/>
      </w:r>
      <w:r w:rsidRPr="00FA0D37">
        <w:rPr>
          <w:i/>
          <w:iCs/>
        </w:rPr>
        <w:t>SRS-AllPosResourcesRRC-Inactive</w:t>
      </w:r>
      <w:bookmarkEnd w:id="225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54" w:name="_Toc60777482"/>
      <w:bookmarkStart w:id="2255" w:name="_Toc146781591"/>
      <w:r w:rsidRPr="00FA0D37">
        <w:t>–</w:t>
      </w:r>
      <w:r w:rsidRPr="00FA0D37">
        <w:tab/>
      </w:r>
      <w:r w:rsidRPr="00FA0D37">
        <w:rPr>
          <w:i/>
          <w:noProof/>
        </w:rPr>
        <w:t>SRS-SwitchingTimeNR</w:t>
      </w:r>
      <w:bookmarkEnd w:id="2254"/>
      <w:bookmarkEnd w:id="225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56" w:name="_Toc60777483"/>
      <w:bookmarkStart w:id="2257" w:name="_Toc146781592"/>
      <w:r w:rsidRPr="00FA0D37">
        <w:t>–</w:t>
      </w:r>
      <w:r w:rsidRPr="00FA0D37">
        <w:tab/>
      </w:r>
      <w:r w:rsidRPr="00FA0D37">
        <w:rPr>
          <w:i/>
          <w:noProof/>
        </w:rPr>
        <w:t>SRS-SwitchingTimeEUTRA</w:t>
      </w:r>
      <w:bookmarkEnd w:id="2256"/>
      <w:bookmarkEnd w:id="225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58" w:name="_Toc60777484"/>
      <w:bookmarkStart w:id="2259" w:name="_Toc146781593"/>
      <w:r w:rsidRPr="00FA0D37">
        <w:t>–</w:t>
      </w:r>
      <w:r w:rsidRPr="00FA0D37">
        <w:tab/>
      </w:r>
      <w:r w:rsidRPr="00FA0D37">
        <w:rPr>
          <w:i/>
          <w:noProof/>
        </w:rPr>
        <w:t>SupportedBandwidth</w:t>
      </w:r>
      <w:bookmarkEnd w:id="2258"/>
      <w:bookmarkEnd w:id="225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60" w:name="_Toc60777485"/>
      <w:bookmarkStart w:id="2261" w:name="_Toc146781594"/>
      <w:r w:rsidRPr="00FA0D37">
        <w:t>–</w:t>
      </w:r>
      <w:r w:rsidRPr="00FA0D37">
        <w:tab/>
      </w:r>
      <w:r w:rsidRPr="00FA0D37">
        <w:rPr>
          <w:i/>
        </w:rPr>
        <w:t>UE-BasedPerfMeas-Parameters</w:t>
      </w:r>
      <w:bookmarkEnd w:id="2260"/>
      <w:bookmarkEnd w:id="226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62" w:name="_Toc60777486"/>
      <w:bookmarkStart w:id="2263" w:name="_Toc146781595"/>
      <w:r w:rsidRPr="00FA0D37">
        <w:t>–</w:t>
      </w:r>
      <w:r w:rsidRPr="00FA0D37">
        <w:tab/>
      </w:r>
      <w:r w:rsidRPr="00FA0D37">
        <w:rPr>
          <w:i/>
          <w:noProof/>
        </w:rPr>
        <w:t>UE-CapabilityRAT-ContainerList</w:t>
      </w:r>
      <w:bookmarkEnd w:id="2262"/>
      <w:bookmarkEnd w:id="226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264" w:name="_Toc60777487"/>
      <w:bookmarkStart w:id="2265" w:name="_Toc146781596"/>
      <w:r w:rsidRPr="00FA0D37">
        <w:t>–</w:t>
      </w:r>
      <w:r w:rsidRPr="00FA0D37">
        <w:tab/>
      </w:r>
      <w:r w:rsidRPr="00FA0D37">
        <w:rPr>
          <w:i/>
        </w:rPr>
        <w:t>UE-CapabilityRAT-RequestList</w:t>
      </w:r>
      <w:bookmarkEnd w:id="2264"/>
      <w:bookmarkEnd w:id="226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266" w:name="_Toc60777488"/>
      <w:bookmarkStart w:id="2267" w:name="_Toc146781597"/>
      <w:r w:rsidRPr="00FA0D37">
        <w:t>–</w:t>
      </w:r>
      <w:r w:rsidRPr="00FA0D37">
        <w:tab/>
      </w:r>
      <w:r w:rsidRPr="00FA0D37">
        <w:rPr>
          <w:i/>
        </w:rPr>
        <w:t>UE-CapabilityRequestFilterCommon</w:t>
      </w:r>
      <w:bookmarkEnd w:id="2266"/>
      <w:bookmarkEnd w:id="226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268" w:name="_Toc60777489"/>
      <w:bookmarkStart w:id="2269" w:name="_Toc146781598"/>
      <w:r w:rsidRPr="00FA0D37">
        <w:t>–</w:t>
      </w:r>
      <w:r w:rsidRPr="00FA0D37">
        <w:tab/>
      </w:r>
      <w:r w:rsidRPr="00FA0D37">
        <w:rPr>
          <w:i/>
        </w:rPr>
        <w:t>UE-CapabilityRequestFilterNR</w:t>
      </w:r>
      <w:bookmarkEnd w:id="2268"/>
      <w:bookmarkEnd w:id="226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270" w:name="_Toc60777490"/>
      <w:bookmarkStart w:id="2271" w:name="_Toc146781599"/>
      <w:r w:rsidRPr="00FA0D37">
        <w:t>–</w:t>
      </w:r>
      <w:r w:rsidRPr="00FA0D37">
        <w:tab/>
      </w:r>
      <w:r w:rsidRPr="00FA0D37">
        <w:rPr>
          <w:i/>
          <w:noProof/>
        </w:rPr>
        <w:t>UE-MRDC-Capability</w:t>
      </w:r>
      <w:bookmarkEnd w:id="2270"/>
      <w:bookmarkEnd w:id="227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272" w:name="_Toc60777491"/>
      <w:bookmarkStart w:id="2273" w:name="_Toc146781600"/>
      <w:bookmarkStart w:id="2274" w:name="_Hlk54199415"/>
      <w:r w:rsidRPr="00FA0D37">
        <w:t>–</w:t>
      </w:r>
      <w:r w:rsidRPr="00FA0D37">
        <w:tab/>
      </w:r>
      <w:r w:rsidRPr="00FA0D37">
        <w:rPr>
          <w:i/>
          <w:noProof/>
        </w:rPr>
        <w:t>UE-NR-Capability</w:t>
      </w:r>
      <w:bookmarkEnd w:id="2272"/>
      <w:bookmarkEnd w:id="2273"/>
    </w:p>
    <w:bookmarkEnd w:id="227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7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7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76" w:name="_Hlk130562710"/>
      <w:r w:rsidRPr="00FA0D37">
        <w:t>redCapParameters-v1740                   RedCapParameters-v1740,</w:t>
      </w:r>
    </w:p>
    <w:bookmarkEnd w:id="227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277" w:name="_Toc146781601"/>
      <w:r w:rsidRPr="00FA0D37">
        <w:rPr>
          <w:lang w:eastAsia="zh-CN"/>
        </w:rPr>
        <w:t>–</w:t>
      </w:r>
      <w:r w:rsidRPr="00FA0D37">
        <w:rPr>
          <w:lang w:eastAsia="zh-CN"/>
        </w:rPr>
        <w:tab/>
      </w:r>
      <w:r w:rsidRPr="00FA0D37">
        <w:rPr>
          <w:i/>
          <w:iCs/>
          <w:lang w:eastAsia="zh-CN"/>
        </w:rPr>
        <w:t>UE-RadioPagingInfo</w:t>
      </w:r>
      <w:bookmarkEnd w:id="227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278" w:name="_Toc60777492"/>
      <w:bookmarkStart w:id="2279" w:name="_Toc146781602"/>
      <w:r w:rsidRPr="00FA0D37">
        <w:t>–</w:t>
      </w:r>
      <w:r w:rsidRPr="00FA0D37">
        <w:tab/>
      </w:r>
      <w:r w:rsidRPr="00FA0D37">
        <w:rPr>
          <w:i/>
        </w:rPr>
        <w:t>SharedSpectrumChAccessParamsPerBand</w:t>
      </w:r>
      <w:bookmarkEnd w:id="2278"/>
      <w:bookmarkEnd w:id="227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280" w:name="_Toc60777493"/>
      <w:bookmarkStart w:id="2281" w:name="_Toc146781603"/>
      <w:r w:rsidRPr="00FA0D37">
        <w:t>6.3.4</w:t>
      </w:r>
      <w:r w:rsidRPr="00FA0D37">
        <w:tab/>
        <w:t>Other information elements</w:t>
      </w:r>
      <w:bookmarkEnd w:id="2280"/>
      <w:bookmarkEnd w:id="2281"/>
    </w:p>
    <w:p w14:paraId="1CCDB294" w14:textId="5CFAF7AE" w:rsidR="00394471" w:rsidRPr="00FA0D37" w:rsidRDefault="00394471" w:rsidP="00394471">
      <w:pPr>
        <w:pStyle w:val="Heading4"/>
      </w:pPr>
      <w:bookmarkStart w:id="2282" w:name="_Toc60777494"/>
      <w:bookmarkStart w:id="2283" w:name="_Toc146781604"/>
      <w:r w:rsidRPr="00FA0D37">
        <w:t>–</w:t>
      </w:r>
      <w:r w:rsidRPr="00FA0D37">
        <w:tab/>
      </w:r>
      <w:r w:rsidRPr="00FA0D37">
        <w:rPr>
          <w:i/>
        </w:rPr>
        <w:t>AbsoluteTimeInfo</w:t>
      </w:r>
      <w:bookmarkEnd w:id="2282"/>
      <w:bookmarkEnd w:id="228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8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8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8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8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8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287" w:name="_Toc60777495"/>
      <w:bookmarkStart w:id="2288" w:name="_Toc146781605"/>
      <w:r w:rsidRPr="00FA0D37">
        <w:t>–</w:t>
      </w:r>
      <w:r w:rsidRPr="00FA0D37">
        <w:tab/>
      </w:r>
      <w:r w:rsidRPr="00FA0D37">
        <w:rPr>
          <w:i/>
        </w:rPr>
        <w:t>AreaConfiguration</w:t>
      </w:r>
      <w:bookmarkEnd w:id="2287"/>
      <w:bookmarkEnd w:id="228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289" w:name="_Toc60777496"/>
      <w:bookmarkStart w:id="2290" w:name="_Toc146781606"/>
      <w:r w:rsidRPr="00FA0D37">
        <w:t>–</w:t>
      </w:r>
      <w:r w:rsidRPr="00FA0D37">
        <w:tab/>
      </w:r>
      <w:r w:rsidRPr="00FA0D37">
        <w:rPr>
          <w:bCs/>
          <w:i/>
        </w:rPr>
        <w:t>BT-NameList</w:t>
      </w:r>
      <w:bookmarkEnd w:id="2289"/>
      <w:bookmarkEnd w:id="229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291" w:name="_Toc146781607"/>
      <w:r w:rsidRPr="00FA0D37">
        <w:rPr>
          <w:rFonts w:eastAsia="SimSun"/>
        </w:rPr>
        <w:t>–</w:t>
      </w:r>
      <w:r w:rsidRPr="00FA0D37">
        <w:rPr>
          <w:rFonts w:eastAsia="SimSun"/>
        </w:rPr>
        <w:tab/>
      </w:r>
      <w:r w:rsidR="00CF0B27" w:rsidRPr="00FA0D37">
        <w:rPr>
          <w:i/>
          <w:iCs/>
        </w:rPr>
        <w:t>DedicatedInfoF1c</w:t>
      </w:r>
      <w:bookmarkEnd w:id="229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292" w:name="_Toc60777497"/>
      <w:bookmarkStart w:id="2293"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292"/>
      <w:bookmarkEnd w:id="229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294" w:name="_Toc60777498"/>
      <w:bookmarkStart w:id="2295" w:name="_Toc146781609"/>
      <w:r w:rsidRPr="00FA0D37">
        <w:t>–</w:t>
      </w:r>
      <w:r w:rsidRPr="00FA0D37">
        <w:tab/>
      </w:r>
      <w:r w:rsidRPr="00FA0D37">
        <w:rPr>
          <w:i/>
        </w:rPr>
        <w:t>EUTRA-MBSFN-SubframeConfigList</w:t>
      </w:r>
      <w:bookmarkEnd w:id="2294"/>
      <w:bookmarkEnd w:id="229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296" w:name="_Toc60777499"/>
      <w:bookmarkStart w:id="2297" w:name="_Toc146781610"/>
      <w:r w:rsidRPr="00FA0D37">
        <w:rPr>
          <w:rFonts w:eastAsia="SimSun"/>
        </w:rPr>
        <w:t>–</w:t>
      </w:r>
      <w:r w:rsidRPr="00FA0D37">
        <w:rPr>
          <w:rFonts w:eastAsia="SimSun"/>
        </w:rPr>
        <w:tab/>
      </w:r>
      <w:r w:rsidRPr="00FA0D37">
        <w:rPr>
          <w:rFonts w:eastAsia="SimSun"/>
          <w:i/>
          <w:noProof/>
        </w:rPr>
        <w:t>EUTRA-MultiBandInfoList</w:t>
      </w:r>
      <w:bookmarkEnd w:id="2296"/>
      <w:bookmarkEnd w:id="229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298" w:name="_Toc60777500"/>
      <w:bookmarkStart w:id="2299" w:name="_Toc146781611"/>
      <w:r w:rsidRPr="00FA0D37">
        <w:rPr>
          <w:rFonts w:eastAsia="SimSun"/>
        </w:rPr>
        <w:t>–</w:t>
      </w:r>
      <w:r w:rsidRPr="00FA0D37">
        <w:rPr>
          <w:rFonts w:eastAsia="SimSun"/>
        </w:rPr>
        <w:tab/>
      </w:r>
      <w:r w:rsidRPr="00FA0D37">
        <w:rPr>
          <w:rFonts w:eastAsia="SimSun"/>
          <w:i/>
        </w:rPr>
        <w:t>EUTRA-NS-PmaxList</w:t>
      </w:r>
      <w:bookmarkEnd w:id="2298"/>
      <w:bookmarkEnd w:id="229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00" w:name="_Toc60777501"/>
      <w:bookmarkStart w:id="2301" w:name="_Toc146781612"/>
      <w:r w:rsidRPr="00FA0D37">
        <w:rPr>
          <w:rFonts w:eastAsia="SimSun"/>
        </w:rPr>
        <w:t>–</w:t>
      </w:r>
      <w:r w:rsidRPr="00FA0D37">
        <w:rPr>
          <w:rFonts w:eastAsia="SimSun"/>
        </w:rPr>
        <w:tab/>
      </w:r>
      <w:r w:rsidRPr="00FA0D37">
        <w:rPr>
          <w:rFonts w:eastAsia="SimSun"/>
          <w:i/>
          <w:noProof/>
        </w:rPr>
        <w:t>EUTRA-PhysCellId</w:t>
      </w:r>
      <w:bookmarkEnd w:id="2300"/>
      <w:bookmarkEnd w:id="230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02" w:name="_Toc60777502"/>
      <w:bookmarkStart w:id="2303" w:name="_Toc146781613"/>
      <w:r w:rsidRPr="00FA0D37">
        <w:rPr>
          <w:rFonts w:eastAsia="SimSun"/>
        </w:rPr>
        <w:t>–</w:t>
      </w:r>
      <w:r w:rsidRPr="00FA0D37">
        <w:rPr>
          <w:rFonts w:eastAsia="SimSun"/>
        </w:rPr>
        <w:tab/>
      </w:r>
      <w:r w:rsidRPr="00FA0D37">
        <w:rPr>
          <w:rFonts w:eastAsia="SimSun"/>
          <w:i/>
        </w:rPr>
        <w:t>EUTRA-PhysCellIdRange</w:t>
      </w:r>
      <w:bookmarkEnd w:id="2302"/>
      <w:bookmarkEnd w:id="230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04" w:name="_Toc60777503"/>
      <w:bookmarkStart w:id="230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04"/>
      <w:bookmarkEnd w:id="230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06" w:name="_Toc60777504"/>
      <w:bookmarkStart w:id="2307" w:name="_Toc146781615"/>
      <w:r w:rsidRPr="00FA0D37">
        <w:t>–</w:t>
      </w:r>
      <w:r w:rsidRPr="00FA0D37">
        <w:tab/>
      </w:r>
      <w:r w:rsidRPr="00FA0D37">
        <w:rPr>
          <w:i/>
        </w:rPr>
        <w:t>EUTRA-Q-OffsetRange</w:t>
      </w:r>
      <w:bookmarkEnd w:id="2306"/>
      <w:bookmarkEnd w:id="230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08" w:name="_Toc60777505"/>
      <w:bookmarkStart w:id="2309" w:name="_Toc146781616"/>
      <w:r w:rsidRPr="00FA0D37">
        <w:t>–</w:t>
      </w:r>
      <w:r w:rsidRPr="00FA0D37">
        <w:tab/>
      </w:r>
      <w:r w:rsidRPr="00FA0D37">
        <w:rPr>
          <w:rFonts w:eastAsia="SimSun"/>
          <w:i/>
          <w:iCs/>
          <w:lang w:eastAsia="zh-CN"/>
        </w:rPr>
        <w:t>IAB-IP-Address</w:t>
      </w:r>
      <w:bookmarkEnd w:id="2308"/>
      <w:bookmarkEnd w:id="230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10" w:name="_Toc60777506"/>
      <w:bookmarkStart w:id="2311" w:name="_Toc146781617"/>
      <w:r w:rsidRPr="00FA0D37">
        <w:t>–</w:t>
      </w:r>
      <w:r w:rsidRPr="00FA0D37">
        <w:tab/>
      </w:r>
      <w:r w:rsidRPr="00FA0D37">
        <w:rPr>
          <w:rFonts w:eastAsia="SimSun"/>
          <w:i/>
          <w:iCs/>
          <w:lang w:eastAsia="zh-CN"/>
        </w:rPr>
        <w:t>IAB-IP-AddressIndex</w:t>
      </w:r>
      <w:bookmarkEnd w:id="2310"/>
      <w:bookmarkEnd w:id="231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12" w:name="_Toc60777507"/>
      <w:bookmarkStart w:id="2313" w:name="_Toc146781618"/>
      <w:r w:rsidRPr="00FA0D37">
        <w:t>–</w:t>
      </w:r>
      <w:r w:rsidRPr="00FA0D37">
        <w:tab/>
      </w:r>
      <w:r w:rsidRPr="00FA0D37">
        <w:rPr>
          <w:rFonts w:eastAsia="SimSun"/>
          <w:i/>
          <w:iCs/>
          <w:lang w:eastAsia="zh-CN"/>
        </w:rPr>
        <w:t>IAB-IP-Usage</w:t>
      </w:r>
      <w:bookmarkEnd w:id="2312"/>
      <w:bookmarkEnd w:id="231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14" w:name="_Toc60777508"/>
      <w:bookmarkStart w:id="2315" w:name="_Toc146781619"/>
      <w:r w:rsidRPr="00FA0D37">
        <w:t>–</w:t>
      </w:r>
      <w:r w:rsidRPr="00FA0D37">
        <w:tab/>
      </w:r>
      <w:r w:rsidRPr="00FA0D37">
        <w:rPr>
          <w:i/>
        </w:rPr>
        <w:t>LoggingDuration</w:t>
      </w:r>
      <w:bookmarkEnd w:id="2314"/>
      <w:bookmarkEnd w:id="231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16" w:name="_Toc60777509"/>
      <w:bookmarkStart w:id="2317" w:name="_Toc146781620"/>
      <w:r w:rsidRPr="00FA0D37">
        <w:t>–</w:t>
      </w:r>
      <w:r w:rsidRPr="00FA0D37">
        <w:tab/>
      </w:r>
      <w:r w:rsidRPr="00FA0D37">
        <w:rPr>
          <w:i/>
        </w:rPr>
        <w:t>LoggingInterval</w:t>
      </w:r>
      <w:bookmarkEnd w:id="2316"/>
      <w:bookmarkEnd w:id="231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18" w:name="_Toc60777510"/>
      <w:bookmarkStart w:id="2319" w:name="_Toc146781621"/>
      <w:r w:rsidRPr="00FA0D37">
        <w:t>–</w:t>
      </w:r>
      <w:r w:rsidRPr="00FA0D37">
        <w:tab/>
      </w:r>
      <w:r w:rsidRPr="00FA0D37">
        <w:rPr>
          <w:i/>
        </w:rPr>
        <w:t>LogMeasResultListBT</w:t>
      </w:r>
      <w:bookmarkEnd w:id="2318"/>
      <w:bookmarkEnd w:id="231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20" w:name="_Toc60777511"/>
      <w:bookmarkStart w:id="2321" w:name="_Toc146781622"/>
      <w:r w:rsidRPr="00FA0D37">
        <w:t>–</w:t>
      </w:r>
      <w:r w:rsidRPr="00FA0D37">
        <w:tab/>
      </w:r>
      <w:r w:rsidRPr="00FA0D37">
        <w:rPr>
          <w:i/>
        </w:rPr>
        <w:t>LogMeasResultListWLAN</w:t>
      </w:r>
      <w:bookmarkEnd w:id="2320"/>
      <w:bookmarkEnd w:id="232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22" w:name="_Toc146781623"/>
      <w:r w:rsidRPr="00FA0D37">
        <w:t>–</w:t>
      </w:r>
      <w:r w:rsidRPr="00FA0D37">
        <w:tab/>
      </w:r>
      <w:r w:rsidRPr="00FA0D37">
        <w:rPr>
          <w:i/>
        </w:rPr>
        <w:t>MeasConfigAppLayerId</w:t>
      </w:r>
      <w:bookmarkEnd w:id="232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23" w:name="_Toc60777512"/>
      <w:bookmarkStart w:id="2324" w:name="_Toc146781624"/>
      <w:r w:rsidRPr="00FA0D37">
        <w:t>–</w:t>
      </w:r>
      <w:r w:rsidRPr="00FA0D37">
        <w:tab/>
      </w:r>
      <w:r w:rsidRPr="00FA0D37">
        <w:rPr>
          <w:i/>
        </w:rPr>
        <w:t>OtherConfig</w:t>
      </w:r>
      <w:bookmarkEnd w:id="2323"/>
      <w:bookmarkEnd w:id="232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25" w:name="_Toc60777513"/>
      <w:bookmarkStart w:id="2326" w:name="_Toc146781625"/>
      <w:r w:rsidRPr="00FA0D37">
        <w:t>–</w:t>
      </w:r>
      <w:r w:rsidRPr="00FA0D37">
        <w:tab/>
      </w:r>
      <w:r w:rsidRPr="00FA0D37">
        <w:rPr>
          <w:i/>
        </w:rPr>
        <w:t>PhysCellIdUTRA-FDD</w:t>
      </w:r>
      <w:bookmarkEnd w:id="2325"/>
      <w:bookmarkEnd w:id="232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27" w:name="_Toc60777514"/>
      <w:bookmarkStart w:id="2328" w:name="_Toc146781626"/>
      <w:r w:rsidRPr="00FA0D37">
        <w:t>–</w:t>
      </w:r>
      <w:r w:rsidRPr="00FA0D37">
        <w:tab/>
      </w:r>
      <w:r w:rsidRPr="00FA0D37">
        <w:rPr>
          <w:i/>
        </w:rPr>
        <w:t>RRC-TransactionIdentifier</w:t>
      </w:r>
      <w:bookmarkEnd w:id="2327"/>
      <w:bookmarkEnd w:id="232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29" w:name="_Toc60777515"/>
      <w:bookmarkStart w:id="2330" w:name="_Toc146781627"/>
      <w:r w:rsidRPr="00FA0D37">
        <w:t>–</w:t>
      </w:r>
      <w:r w:rsidRPr="00FA0D37">
        <w:tab/>
      </w:r>
      <w:r w:rsidRPr="00FA0D37">
        <w:rPr>
          <w:bCs/>
          <w:i/>
        </w:rPr>
        <w:t>Sensor-NameList</w:t>
      </w:r>
      <w:bookmarkEnd w:id="2329"/>
      <w:bookmarkEnd w:id="233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31" w:name="_Toc60777516"/>
      <w:bookmarkStart w:id="2332" w:name="_Toc146781628"/>
      <w:r w:rsidRPr="00FA0D37">
        <w:t>–</w:t>
      </w:r>
      <w:r w:rsidRPr="00FA0D37">
        <w:tab/>
      </w:r>
      <w:r w:rsidRPr="00FA0D37">
        <w:rPr>
          <w:i/>
        </w:rPr>
        <w:t>TraceReference</w:t>
      </w:r>
      <w:bookmarkEnd w:id="2331"/>
      <w:bookmarkEnd w:id="233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33" w:name="_Toc60777517"/>
      <w:bookmarkStart w:id="2334" w:name="_Toc146781629"/>
      <w:r w:rsidRPr="00FA0D37">
        <w:t>–</w:t>
      </w:r>
      <w:r w:rsidRPr="00FA0D37">
        <w:tab/>
      </w:r>
      <w:r w:rsidRPr="00FA0D37">
        <w:rPr>
          <w:i/>
          <w:iCs/>
        </w:rPr>
        <w:t>UE-MeasurementsAvailable</w:t>
      </w:r>
      <w:bookmarkEnd w:id="2333"/>
      <w:bookmarkEnd w:id="233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35" w:name="_Toc60777518"/>
      <w:bookmarkStart w:id="2336" w:name="_Toc146781630"/>
      <w:r w:rsidRPr="00FA0D37">
        <w:t>–</w:t>
      </w:r>
      <w:r w:rsidRPr="00FA0D37">
        <w:tab/>
      </w:r>
      <w:r w:rsidRPr="00FA0D37">
        <w:rPr>
          <w:i/>
          <w:iCs/>
        </w:rPr>
        <w:t>UTRA-FDD-Q-OffsetRange</w:t>
      </w:r>
      <w:bookmarkEnd w:id="2335"/>
      <w:bookmarkEnd w:id="233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37" w:name="_Toc60777519"/>
      <w:bookmarkStart w:id="2338" w:name="_Toc146781631"/>
      <w:r w:rsidRPr="00FA0D37">
        <w:t>–</w:t>
      </w:r>
      <w:r w:rsidRPr="00FA0D37">
        <w:tab/>
      </w:r>
      <w:r w:rsidRPr="00FA0D37">
        <w:rPr>
          <w:i/>
        </w:rPr>
        <w:t>VisitedCellInfoList</w:t>
      </w:r>
      <w:bookmarkEnd w:id="2337"/>
      <w:bookmarkEnd w:id="233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39" w:name="_Toc60777520"/>
      <w:bookmarkStart w:id="2340" w:name="_Toc146781632"/>
      <w:r w:rsidRPr="00FA0D37">
        <w:t>–</w:t>
      </w:r>
      <w:r w:rsidRPr="00FA0D37">
        <w:tab/>
      </w:r>
      <w:r w:rsidRPr="00FA0D37">
        <w:rPr>
          <w:bCs/>
          <w:i/>
        </w:rPr>
        <w:t>WLAN-NameList</w:t>
      </w:r>
      <w:bookmarkEnd w:id="2339"/>
      <w:bookmarkEnd w:id="234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41" w:name="_Toc60777521"/>
      <w:bookmarkStart w:id="2342" w:name="_Toc146781633"/>
      <w:r w:rsidRPr="00FA0D37">
        <w:t>6.3.</w:t>
      </w:r>
      <w:r w:rsidRPr="00FA0D37">
        <w:rPr>
          <w:lang w:eastAsia="zh-CN"/>
        </w:rPr>
        <w:t>5</w:t>
      </w:r>
      <w:r w:rsidRPr="00FA0D37">
        <w:tab/>
        <w:t>Sidelink information elements</w:t>
      </w:r>
      <w:bookmarkEnd w:id="2341"/>
      <w:bookmarkEnd w:id="2342"/>
    </w:p>
    <w:p w14:paraId="15CC7909" w14:textId="7D660A03" w:rsidR="00394471" w:rsidRPr="00FA0D37" w:rsidRDefault="00394471" w:rsidP="00394471">
      <w:pPr>
        <w:pStyle w:val="Heading4"/>
        <w:rPr>
          <w:i/>
          <w:iCs/>
        </w:rPr>
      </w:pPr>
      <w:bookmarkStart w:id="2343" w:name="_Toc60777522"/>
      <w:bookmarkStart w:id="2344" w:name="_Toc146781634"/>
      <w:r w:rsidRPr="00FA0D37">
        <w:t>–</w:t>
      </w:r>
      <w:r w:rsidRPr="00FA0D37">
        <w:tab/>
      </w:r>
      <w:r w:rsidRPr="00FA0D37">
        <w:rPr>
          <w:i/>
          <w:iCs/>
        </w:rPr>
        <w:t>SL-BWP-Config</w:t>
      </w:r>
      <w:bookmarkEnd w:id="2343"/>
      <w:bookmarkEnd w:id="234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45" w:name="_Toc60777523"/>
      <w:bookmarkStart w:id="2346" w:name="_Toc146781635"/>
      <w:r w:rsidRPr="00FA0D37">
        <w:t>–</w:t>
      </w:r>
      <w:r w:rsidRPr="00FA0D37">
        <w:tab/>
      </w:r>
      <w:r w:rsidRPr="00FA0D37">
        <w:rPr>
          <w:i/>
          <w:iCs/>
        </w:rPr>
        <w:t>SL-BWP-ConfigCommon</w:t>
      </w:r>
      <w:bookmarkEnd w:id="2345"/>
      <w:bookmarkEnd w:id="2346"/>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47" w:name="_Toc146781636"/>
      <w:r w:rsidRPr="00FA0D37">
        <w:t>–</w:t>
      </w:r>
      <w:r w:rsidRPr="00FA0D37">
        <w:tab/>
      </w:r>
      <w:r w:rsidRPr="00FA0D37">
        <w:rPr>
          <w:i/>
          <w:iCs/>
        </w:rPr>
        <w:t>SL-BWP-DiscPoolConfig</w:t>
      </w:r>
      <w:bookmarkEnd w:id="2347"/>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48" w:name="_Toc146781637"/>
      <w:r w:rsidRPr="00FA0D37">
        <w:t>–</w:t>
      </w:r>
      <w:r w:rsidRPr="00FA0D37">
        <w:tab/>
      </w:r>
      <w:r w:rsidRPr="00FA0D37">
        <w:rPr>
          <w:i/>
          <w:iCs/>
        </w:rPr>
        <w:t>SL-BWP-DiscPoolConfigCommon</w:t>
      </w:r>
      <w:bookmarkEnd w:id="2348"/>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49" w:name="_Toc60777524"/>
      <w:bookmarkStart w:id="2350" w:name="_Toc146781638"/>
      <w:r w:rsidRPr="00FA0D37">
        <w:t>–</w:t>
      </w:r>
      <w:r w:rsidRPr="00FA0D37">
        <w:tab/>
      </w:r>
      <w:r w:rsidRPr="00FA0D37">
        <w:rPr>
          <w:i/>
          <w:iCs/>
        </w:rPr>
        <w:t>SL-BWP-PoolConfig</w:t>
      </w:r>
      <w:bookmarkEnd w:id="2349"/>
      <w:bookmarkEnd w:id="2350"/>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51" w:name="_Toc60777525"/>
      <w:bookmarkStart w:id="2352" w:name="_Toc146781639"/>
      <w:r w:rsidRPr="00FA0D37">
        <w:t>–</w:t>
      </w:r>
      <w:r w:rsidRPr="00FA0D37">
        <w:tab/>
      </w:r>
      <w:r w:rsidRPr="00FA0D37">
        <w:rPr>
          <w:i/>
          <w:iCs/>
        </w:rPr>
        <w:t>SL-BWP-PoolConfigCommon</w:t>
      </w:r>
      <w:bookmarkEnd w:id="2351"/>
      <w:bookmarkEnd w:id="2352"/>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53" w:name="_Toc60777526"/>
      <w:bookmarkStart w:id="2354" w:name="_Toc146781640"/>
      <w:r w:rsidRPr="00FA0D37">
        <w:t>–</w:t>
      </w:r>
      <w:r w:rsidRPr="00FA0D37">
        <w:tab/>
      </w:r>
      <w:r w:rsidRPr="00FA0D37">
        <w:rPr>
          <w:i/>
          <w:iCs/>
        </w:rPr>
        <w:t>SL-CBR-PriorityTxConfigList</w:t>
      </w:r>
      <w:bookmarkEnd w:id="2353"/>
      <w:bookmarkEnd w:id="2354"/>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55" w:name="_Toc60777527"/>
      <w:bookmarkStart w:id="2356" w:name="_Toc146781641"/>
      <w:r w:rsidRPr="00FA0D37">
        <w:t>–</w:t>
      </w:r>
      <w:r w:rsidRPr="00FA0D37">
        <w:tab/>
      </w:r>
      <w:r w:rsidRPr="00FA0D37">
        <w:rPr>
          <w:i/>
          <w:iCs/>
        </w:rPr>
        <w:t>SL-CBR-CommonTxConfigList</w:t>
      </w:r>
      <w:bookmarkEnd w:id="2355"/>
      <w:bookmarkEnd w:id="2356"/>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57" w:name="_Toc60777528"/>
      <w:bookmarkStart w:id="2358" w:name="_Toc146781642"/>
      <w:r w:rsidRPr="00FA0D37">
        <w:t>–</w:t>
      </w:r>
      <w:r w:rsidRPr="00FA0D37">
        <w:tab/>
      </w:r>
      <w:r w:rsidRPr="00FA0D37">
        <w:rPr>
          <w:i/>
          <w:iCs/>
        </w:rPr>
        <w:t>SL-ConfigDedicatedNR</w:t>
      </w:r>
      <w:bookmarkEnd w:id="2357"/>
      <w:bookmarkEnd w:id="2358"/>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59" w:name="_Toc60777529"/>
      <w:bookmarkStart w:id="2360" w:name="_Toc146781643"/>
      <w:r w:rsidRPr="00FA0D37">
        <w:t>–</w:t>
      </w:r>
      <w:r w:rsidRPr="00FA0D37">
        <w:tab/>
      </w:r>
      <w:r w:rsidRPr="00FA0D37">
        <w:rPr>
          <w:i/>
          <w:iCs/>
        </w:rPr>
        <w:t>SL-Config</w:t>
      </w:r>
      <w:r w:rsidRPr="00FA0D37">
        <w:rPr>
          <w:i/>
          <w:iCs/>
          <w:lang w:eastAsia="zh-CN"/>
        </w:rPr>
        <w:t>uredGrantConfig</w:t>
      </w:r>
      <w:bookmarkEnd w:id="2359"/>
      <w:bookmarkEnd w:id="2360"/>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61" w:name="_Toc60777530"/>
      <w:bookmarkStart w:id="2362" w:name="_Toc146781644"/>
      <w:r w:rsidRPr="00FA0D37">
        <w:t>–</w:t>
      </w:r>
      <w:r w:rsidRPr="00FA0D37">
        <w:tab/>
      </w:r>
      <w:r w:rsidRPr="00FA0D37">
        <w:rPr>
          <w:i/>
          <w:iCs/>
        </w:rPr>
        <w:t>SL-DestinationIdentity</w:t>
      </w:r>
      <w:bookmarkEnd w:id="2361"/>
      <w:bookmarkEnd w:id="2362"/>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363" w:name="_Toc76423838"/>
      <w:bookmarkStart w:id="2364" w:name="_Toc146781645"/>
      <w:bookmarkStart w:id="2365" w:name="OLE_LINK20"/>
      <w:r w:rsidRPr="00FA0D37">
        <w:rPr>
          <w:i/>
        </w:rPr>
        <w:t>–</w:t>
      </w:r>
      <w:r w:rsidRPr="00FA0D37">
        <w:rPr>
          <w:i/>
        </w:rPr>
        <w:tab/>
        <w:t>SL-DRX-Config</w:t>
      </w:r>
      <w:bookmarkEnd w:id="2363"/>
      <w:bookmarkEnd w:id="2364"/>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65"/>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366" w:name="_Toc146781646"/>
      <w:r w:rsidRPr="00FA0D37">
        <w:rPr>
          <w:i/>
        </w:rPr>
        <w:t>–</w:t>
      </w:r>
      <w:r w:rsidRPr="00FA0D37">
        <w:rPr>
          <w:i/>
        </w:rPr>
        <w:tab/>
        <w:t>SL-DRX-ConfigGC-BC</w:t>
      </w:r>
      <w:bookmarkEnd w:id="2366"/>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67" w:name="OLE_LINK23"/>
      <w:r w:rsidRPr="00FA0D37">
        <w:t>SL-DRX-GC-BC-QoS-r17</w:t>
      </w:r>
      <w:bookmarkEnd w:id="2367"/>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68"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69" w:name="OLE_LINK32"/>
      <w:bookmarkEnd w:id="2368"/>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69"/>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70" w:name="OLE_LINK27"/>
      <w:bookmarkStart w:id="2371" w:name="OLE_LINK28"/>
      <w:r w:rsidRPr="00FA0D37">
        <w:t xml:space="preserve">    </w:t>
      </w:r>
      <w:bookmarkEnd w:id="2370"/>
      <w:bookmarkEnd w:id="2371"/>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72" w:name="OLE_LINK34"/>
            <w:bookmarkStart w:id="2373"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72"/>
            <w:bookmarkEnd w:id="2373"/>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374" w:name="_Toc76423520"/>
      <w:bookmarkStart w:id="2375" w:name="_Toc146781647"/>
      <w:r w:rsidRPr="00FA0D37">
        <w:rPr>
          <w:i/>
        </w:rPr>
        <w:t>–</w:t>
      </w:r>
      <w:r w:rsidRPr="00FA0D37">
        <w:rPr>
          <w:i/>
        </w:rPr>
        <w:tab/>
        <w:t>SL-DRX-Config</w:t>
      </w:r>
      <w:bookmarkEnd w:id="2374"/>
      <w:r w:rsidRPr="00FA0D37">
        <w:rPr>
          <w:i/>
        </w:rPr>
        <w:t>UC</w:t>
      </w:r>
      <w:bookmarkEnd w:id="2375"/>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376" w:name="_Toc146781648"/>
      <w:r w:rsidRPr="00FA0D37">
        <w:rPr>
          <w:i/>
        </w:rPr>
        <w:t>–</w:t>
      </w:r>
      <w:r w:rsidRPr="00FA0D37">
        <w:rPr>
          <w:i/>
        </w:rPr>
        <w:tab/>
        <w:t>SL-DRX-ConfigUC-SemiStatic</w:t>
      </w:r>
      <w:bookmarkEnd w:id="2376"/>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377" w:name="_Toc60777531"/>
      <w:bookmarkStart w:id="2378" w:name="_Toc146781649"/>
      <w:r w:rsidRPr="00FA0D37">
        <w:t>–</w:t>
      </w:r>
      <w:r w:rsidRPr="00FA0D37">
        <w:tab/>
      </w:r>
      <w:r w:rsidRPr="00FA0D37">
        <w:rPr>
          <w:i/>
          <w:iCs/>
        </w:rPr>
        <w:t>SL-FreqConfig</w:t>
      </w:r>
      <w:bookmarkEnd w:id="2377"/>
      <w:bookmarkEnd w:id="2378"/>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379" w:name="_Toc60777532"/>
      <w:bookmarkStart w:id="2380" w:name="_Toc146781650"/>
      <w:r w:rsidRPr="00FA0D37">
        <w:t>–</w:t>
      </w:r>
      <w:r w:rsidRPr="00FA0D37">
        <w:tab/>
      </w:r>
      <w:r w:rsidRPr="00FA0D37">
        <w:rPr>
          <w:i/>
          <w:iCs/>
        </w:rPr>
        <w:t>SL-FreqConfigCommon</w:t>
      </w:r>
      <w:bookmarkEnd w:id="2379"/>
      <w:bookmarkEnd w:id="2380"/>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381" w:name="_Toc146781651"/>
      <w:bookmarkStart w:id="2382" w:name="_Hlk97544730"/>
      <w:r w:rsidRPr="00FA0D37">
        <w:t>–</w:t>
      </w:r>
      <w:r w:rsidRPr="00FA0D37">
        <w:tab/>
      </w:r>
      <w:r w:rsidRPr="00FA0D37">
        <w:rPr>
          <w:i/>
          <w:iCs/>
        </w:rPr>
        <w:t>SL-InterUE-CoordinationConfig</w:t>
      </w:r>
      <w:bookmarkEnd w:id="2381"/>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83" w:name="OLE_LINK41"/>
      <w:r w:rsidRPr="00FA0D37">
        <w:t xml:space="preserve">    </w:t>
      </w:r>
      <w:bookmarkEnd w:id="2383"/>
      <w:r w:rsidRPr="00FA0D37">
        <w:t xml:space="preserve">sl-IUC-Explicit-r17                       </w:t>
      </w:r>
      <w:r w:rsidRPr="00FA0D37">
        <w:rPr>
          <w:color w:val="993366"/>
        </w:rPr>
        <w:t>ENUMERATED</w:t>
      </w:r>
      <w:r w:rsidRPr="00FA0D37">
        <w:t xml:space="preserve"> </w:t>
      </w:r>
      <w:bookmarkStart w:id="2384" w:name="OLE_LINK31"/>
      <w:r w:rsidRPr="00FA0D37">
        <w:t>{enabled, disabled}</w:t>
      </w:r>
      <w:bookmarkEnd w:id="2384"/>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85" w:name="OLE_LINK42"/>
      <w:r w:rsidRPr="00FA0D37">
        <w:t>sl-Condition1-A-2-</w:t>
      </w:r>
      <w:bookmarkEnd w:id="2385"/>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86" w:name="OLE_LINK43"/>
      <w:r w:rsidRPr="00FA0D37">
        <w:t>sl-ThresholdRSRP-Condition1-B-1-Option1List</w:t>
      </w:r>
      <w:bookmarkEnd w:id="2386"/>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87" w:name="OLE_LINK48"/>
      <w:r w:rsidRPr="00FA0D37">
        <w:t xml:space="preserve">    </w:t>
      </w:r>
      <w:bookmarkEnd w:id="2387"/>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88" w:name="OLE_LINK51"/>
      <w:r w:rsidRPr="00FA0D37">
        <w:t xml:space="preserve">    </w:t>
      </w:r>
      <w:bookmarkEnd w:id="2388"/>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89" w:name="OLE_LINK52"/>
      <w:r w:rsidRPr="00FA0D37">
        <w:t xml:space="preserve">    </w:t>
      </w:r>
      <w:bookmarkEnd w:id="2389"/>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90" w:name="OLE_LINK53"/>
      <w:bookmarkStart w:id="2391" w:name="OLE_LINK54"/>
      <w:r w:rsidRPr="00FA0D37">
        <w:t xml:space="preserve">    </w:t>
      </w:r>
      <w:bookmarkEnd w:id="2390"/>
      <w:bookmarkEnd w:id="2391"/>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92" w:name="OLE_LINK57"/>
      <w:r w:rsidRPr="00FA0D37">
        <w:t xml:space="preserve">    </w:t>
      </w:r>
      <w:bookmarkEnd w:id="2392"/>
      <w:r w:rsidRPr="00FA0D37">
        <w:t>sl-PriorityCoordInfoCondition-r17</w:t>
      </w:r>
      <w:bookmarkStart w:id="2393"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93"/>
      <w:r w:rsidRPr="00FA0D37">
        <w:rPr>
          <w:color w:val="808080"/>
        </w:rPr>
        <w:t>M</w:t>
      </w:r>
    </w:p>
    <w:p w14:paraId="4314802E" w14:textId="2B954D59" w:rsidR="006F46B2" w:rsidRPr="00FA0D37" w:rsidRDefault="006F46B2" w:rsidP="00FA0D37">
      <w:pPr>
        <w:pStyle w:val="PL"/>
        <w:rPr>
          <w:color w:val="808080"/>
        </w:rPr>
      </w:pPr>
      <w:bookmarkStart w:id="2394" w:name="OLE_LINK55"/>
      <w:bookmarkStart w:id="2395" w:name="OLE_LINK56"/>
      <w:r w:rsidRPr="00FA0D37">
        <w:t xml:space="preserve">    </w:t>
      </w:r>
      <w:bookmarkEnd w:id="2394"/>
      <w:bookmarkEnd w:id="2395"/>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96" w:name="OLE_LINK58"/>
      <w:r w:rsidRPr="00FA0D37">
        <w:t xml:space="preserve">    sl-NumSubCH-PreferredResourceSet</w:t>
      </w:r>
      <w:bookmarkEnd w:id="2396"/>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97" w:name="OLE_LINK61"/>
      <w:r w:rsidRPr="00FA0D37">
        <w:t xml:space="preserve">    sl-ReservedPeriodPreferredResourceSet</w:t>
      </w:r>
      <w:bookmarkEnd w:id="2397"/>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398" w:name="OLE_LINK62"/>
      <w:r w:rsidRPr="00FA0D37">
        <w:t xml:space="preserve">    sl-DetermineResourceType</w:t>
      </w:r>
      <w:bookmarkEnd w:id="2398"/>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399" w:name="OLE_LINK60"/>
      <w:r w:rsidRPr="00FA0D37">
        <w:t xml:space="preserve">    ...</w:t>
      </w:r>
    </w:p>
    <w:p w14:paraId="13C60B8D" w14:textId="77777777" w:rsidR="006F46B2" w:rsidRPr="00FA0D37" w:rsidRDefault="006F46B2" w:rsidP="00FA0D37">
      <w:pPr>
        <w:pStyle w:val="PL"/>
      </w:pPr>
      <w:r w:rsidRPr="00FA0D37">
        <w:t>}</w:t>
      </w:r>
    </w:p>
    <w:bookmarkEnd w:id="2399"/>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00" w:name="OLE_LINK33"/>
      <w:r w:rsidRPr="00FA0D37">
        <w:t xml:space="preserve">    </w:t>
      </w:r>
      <w:bookmarkStart w:id="2401" w:name="OLE_LINK45"/>
      <w:bookmarkEnd w:id="2400"/>
      <w:r w:rsidRPr="00FA0D37">
        <w:t>sl-RB-SetPSFCH</w:t>
      </w:r>
      <w:bookmarkEnd w:id="2401"/>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02" w:name="OLE_LINK46"/>
      <w:r w:rsidRPr="00FA0D37">
        <w:t>sl-TypeUE-A</w:t>
      </w:r>
      <w:bookmarkEnd w:id="240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03" w:name="OLE_LINK49"/>
      <w:r w:rsidRPr="00FA0D37">
        <w:t xml:space="preserve">    sl-SlotLevelResourceExclusion</w:t>
      </w:r>
      <w:bookmarkEnd w:id="240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04" w:name="OLE_LINK50"/>
      <w:r w:rsidRPr="00FA0D37">
        <w:t xml:space="preserve">    sl-OptionForCondition2-A-1</w:t>
      </w:r>
      <w:bookmarkEnd w:id="2404"/>
      <w:r w:rsidRPr="00FA0D37">
        <w:t>-r17</w:t>
      </w:r>
      <w:bookmarkStart w:id="2405"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06" w:name="OLE_LINK63"/>
      <w:bookmarkEnd w:id="2405"/>
      <w:r w:rsidRPr="00FA0D37">
        <w:t xml:space="preserve">    sl-IndicationUE-B</w:t>
      </w:r>
      <w:bookmarkEnd w:id="2406"/>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07" w:name="OLE_LINK7"/>
            <w:r w:rsidRPr="00FA0D37">
              <w:rPr>
                <w:b/>
                <w:bCs/>
                <w:i/>
                <w:iCs/>
                <w:lang w:eastAsia="sv-SE"/>
              </w:rPr>
              <w:t>sl-T</w:t>
            </w:r>
            <w:bookmarkEnd w:id="2407"/>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08" w:name="OLE_LINK44"/>
            <w:r w:rsidRPr="00FA0D37">
              <w:rPr>
                <w:b/>
                <w:bCs/>
                <w:i/>
                <w:iCs/>
                <w:lang w:eastAsia="sv-SE"/>
              </w:rPr>
              <w:t>sl-T</w:t>
            </w:r>
            <w:r w:rsidRPr="00FA0D37">
              <w:rPr>
                <w:b/>
                <w:bCs/>
                <w:i/>
                <w:iCs/>
                <w:lang w:eastAsia="en-GB"/>
              </w:rPr>
              <w:t>hresholdRSRP-Condition1-B-1-Option1List</w:t>
            </w:r>
            <w:bookmarkEnd w:id="240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09" w:name="_Hlk112586157"/>
            <w:r w:rsidRPr="00FA0D37">
              <w:rPr>
                <w:b/>
                <w:i/>
                <w:lang w:eastAsia="sv-SE"/>
              </w:rPr>
              <w:t>sl-DeltaRSRP-Thresh</w:t>
            </w:r>
          </w:p>
          <w:bookmarkEnd w:id="240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10" w:name="_Hlk112587119"/>
            <w:r w:rsidR="002E7B14" w:rsidRPr="00FA0D37">
              <w:t xml:space="preserve">corresponding to </w:t>
            </w:r>
            <w:bookmarkEnd w:id="241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82"/>
    </w:tbl>
    <w:p w14:paraId="42A7D365" w14:textId="77777777" w:rsidR="006F46B2" w:rsidRPr="00FA0D37" w:rsidRDefault="006F46B2" w:rsidP="00394471"/>
    <w:p w14:paraId="2BB1CC07" w14:textId="24436DB7" w:rsidR="00394471" w:rsidRPr="00FA0D37" w:rsidRDefault="00394471" w:rsidP="00394471">
      <w:pPr>
        <w:pStyle w:val="Heading4"/>
      </w:pPr>
      <w:bookmarkStart w:id="2411" w:name="_Toc60777533"/>
      <w:bookmarkStart w:id="2412" w:name="_Toc146781652"/>
      <w:r w:rsidRPr="00FA0D37">
        <w:t>–</w:t>
      </w:r>
      <w:r w:rsidRPr="00FA0D37">
        <w:tab/>
      </w:r>
      <w:r w:rsidRPr="00FA0D37">
        <w:rPr>
          <w:i/>
          <w:iCs/>
        </w:rPr>
        <w:t>SL-LogicalChannelConfig</w:t>
      </w:r>
      <w:bookmarkEnd w:id="2411"/>
      <w:bookmarkEnd w:id="2412"/>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13" w:name="_Toc146781653"/>
      <w:r w:rsidRPr="00FA0D37">
        <w:t>–</w:t>
      </w:r>
      <w:r w:rsidRPr="00FA0D37">
        <w:tab/>
      </w:r>
      <w:r w:rsidRPr="00FA0D37">
        <w:rPr>
          <w:i/>
          <w:iCs/>
        </w:rPr>
        <w:t>SL-L2RelayUE</w:t>
      </w:r>
      <w:r w:rsidR="009620A4" w:rsidRPr="00FA0D37">
        <w:rPr>
          <w:i/>
          <w:iCs/>
        </w:rPr>
        <w:t>-</w:t>
      </w:r>
      <w:r w:rsidRPr="00FA0D37">
        <w:rPr>
          <w:i/>
          <w:iCs/>
        </w:rPr>
        <w:t>Config</w:t>
      </w:r>
      <w:bookmarkEnd w:id="2413"/>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14" w:name="_Toc146781654"/>
      <w:r w:rsidRPr="00FA0D37">
        <w:t>–</w:t>
      </w:r>
      <w:r w:rsidRPr="00FA0D37">
        <w:tab/>
      </w:r>
      <w:r w:rsidRPr="00FA0D37">
        <w:rPr>
          <w:i/>
          <w:iCs/>
        </w:rPr>
        <w:t>SL-L2RemoteUE</w:t>
      </w:r>
      <w:r w:rsidR="009620A4" w:rsidRPr="00FA0D37">
        <w:rPr>
          <w:i/>
          <w:iCs/>
        </w:rPr>
        <w:t>-</w:t>
      </w:r>
      <w:r w:rsidRPr="00FA0D37">
        <w:rPr>
          <w:i/>
          <w:iCs/>
        </w:rPr>
        <w:t>Config</w:t>
      </w:r>
      <w:bookmarkEnd w:id="2414"/>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15" w:name="_Toc60777534"/>
      <w:bookmarkStart w:id="2416" w:name="_Toc146781655"/>
      <w:r w:rsidRPr="00FA0D37">
        <w:t>–</w:t>
      </w:r>
      <w:r w:rsidRPr="00FA0D37">
        <w:tab/>
      </w:r>
      <w:r w:rsidRPr="00FA0D37">
        <w:rPr>
          <w:i/>
          <w:iCs/>
        </w:rPr>
        <w:t>SL-MeasConfigCommon</w:t>
      </w:r>
      <w:bookmarkEnd w:id="2415"/>
      <w:bookmarkEnd w:id="2416"/>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17" w:name="_Toc60777535"/>
      <w:bookmarkStart w:id="2418" w:name="_Toc146781656"/>
      <w:r w:rsidRPr="00FA0D37">
        <w:t>–</w:t>
      </w:r>
      <w:r w:rsidRPr="00FA0D37">
        <w:tab/>
      </w:r>
      <w:r w:rsidRPr="00FA0D37">
        <w:rPr>
          <w:i/>
          <w:iCs/>
        </w:rPr>
        <w:t>SL-MeasConfigInfo</w:t>
      </w:r>
      <w:bookmarkEnd w:id="2417"/>
      <w:bookmarkEnd w:id="2418"/>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19" w:name="_Toc60777536"/>
      <w:bookmarkStart w:id="2420" w:name="_Toc146781657"/>
      <w:r w:rsidRPr="00FA0D37">
        <w:t>–</w:t>
      </w:r>
      <w:r w:rsidRPr="00FA0D37">
        <w:tab/>
      </w:r>
      <w:r w:rsidRPr="00FA0D37">
        <w:rPr>
          <w:i/>
          <w:iCs/>
        </w:rPr>
        <w:t>SL-MeasIdList</w:t>
      </w:r>
      <w:bookmarkEnd w:id="2419"/>
      <w:bookmarkEnd w:id="2420"/>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21" w:name="_Toc60777537"/>
      <w:bookmarkStart w:id="2422" w:name="_Toc146781658"/>
      <w:r w:rsidRPr="00FA0D37">
        <w:t>–</w:t>
      </w:r>
      <w:r w:rsidRPr="00FA0D37">
        <w:tab/>
      </w:r>
      <w:r w:rsidRPr="00FA0D37">
        <w:rPr>
          <w:i/>
          <w:iCs/>
        </w:rPr>
        <w:t>SL-MeasObjectList</w:t>
      </w:r>
      <w:bookmarkEnd w:id="2421"/>
      <w:bookmarkEnd w:id="2422"/>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23" w:name="_Toc146781659"/>
      <w:r w:rsidRPr="00FA0D37">
        <w:t>–</w:t>
      </w:r>
      <w:r w:rsidRPr="00FA0D37">
        <w:tab/>
      </w:r>
      <w:r w:rsidRPr="00FA0D37">
        <w:rPr>
          <w:i/>
          <w:iCs/>
        </w:rPr>
        <w:t>SL-PagingIdentityRemoteUE</w:t>
      </w:r>
      <w:bookmarkEnd w:id="242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24" w:name="_Toc146781660"/>
      <w:r w:rsidRPr="00FA0D37">
        <w:t>–</w:t>
      </w:r>
      <w:r w:rsidRPr="00FA0D37">
        <w:tab/>
      </w:r>
      <w:r w:rsidRPr="00FA0D37">
        <w:rPr>
          <w:i/>
          <w:iCs/>
        </w:rPr>
        <w:t>SL-PBPS-CPS-Config</w:t>
      </w:r>
      <w:bookmarkEnd w:id="242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25" w:name="_Toc60777538"/>
      <w:bookmarkStart w:id="2426" w:name="_Toc146781661"/>
      <w:r w:rsidRPr="00FA0D37">
        <w:t>–</w:t>
      </w:r>
      <w:r w:rsidRPr="00FA0D37">
        <w:tab/>
      </w:r>
      <w:r w:rsidRPr="00FA0D37">
        <w:rPr>
          <w:i/>
          <w:iCs/>
        </w:rPr>
        <w:t>SL-PDCP-Config</w:t>
      </w:r>
      <w:bookmarkEnd w:id="2425"/>
      <w:bookmarkEnd w:id="242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27" w:name="_Toc60777539"/>
      <w:bookmarkStart w:id="2428" w:name="_Toc146781662"/>
      <w:r w:rsidRPr="00FA0D37">
        <w:t>–</w:t>
      </w:r>
      <w:r w:rsidRPr="00FA0D37">
        <w:tab/>
      </w:r>
      <w:r w:rsidRPr="00FA0D37">
        <w:rPr>
          <w:i/>
          <w:iCs/>
        </w:rPr>
        <w:t>SL-PSSCH-TxConfigList</w:t>
      </w:r>
      <w:bookmarkEnd w:id="2427"/>
      <w:bookmarkEnd w:id="242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29" w:name="_Toc60777540"/>
      <w:bookmarkStart w:id="2430" w:name="_Toc146781663"/>
      <w:r w:rsidRPr="00FA0D37">
        <w:t>–</w:t>
      </w:r>
      <w:r w:rsidRPr="00FA0D37">
        <w:tab/>
      </w:r>
      <w:r w:rsidRPr="00FA0D37">
        <w:rPr>
          <w:i/>
          <w:iCs/>
        </w:rPr>
        <w:t>SL-QoS-FlowIdentity</w:t>
      </w:r>
      <w:bookmarkEnd w:id="2429"/>
      <w:bookmarkEnd w:id="243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31" w:name="_Toc60777541"/>
      <w:bookmarkStart w:id="2432" w:name="_Toc146781664"/>
      <w:r w:rsidRPr="00FA0D37">
        <w:t>–</w:t>
      </w:r>
      <w:r w:rsidRPr="00FA0D37">
        <w:tab/>
      </w:r>
      <w:r w:rsidRPr="00FA0D37">
        <w:rPr>
          <w:i/>
          <w:iCs/>
        </w:rPr>
        <w:t>SL-QoS-Profile</w:t>
      </w:r>
      <w:bookmarkEnd w:id="2431"/>
      <w:bookmarkEnd w:id="243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33" w:name="_Toc60777542"/>
      <w:bookmarkStart w:id="2434" w:name="_Toc146781665"/>
      <w:r w:rsidRPr="00FA0D37">
        <w:t>–</w:t>
      </w:r>
      <w:r w:rsidRPr="00FA0D37">
        <w:tab/>
      </w:r>
      <w:r w:rsidRPr="00FA0D37">
        <w:rPr>
          <w:i/>
        </w:rPr>
        <w:t>SL-QuantityConfig</w:t>
      </w:r>
      <w:bookmarkEnd w:id="2433"/>
      <w:bookmarkEnd w:id="243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35" w:name="_Toc60777543"/>
      <w:bookmarkStart w:id="2436" w:name="_Toc146781666"/>
      <w:r w:rsidRPr="00FA0D37">
        <w:t>–</w:t>
      </w:r>
      <w:r w:rsidRPr="00FA0D37">
        <w:tab/>
      </w:r>
      <w:r w:rsidRPr="00FA0D37">
        <w:rPr>
          <w:i/>
          <w:iCs/>
        </w:rPr>
        <w:t>SL-RadioBearerConfig</w:t>
      </w:r>
      <w:bookmarkEnd w:id="2435"/>
      <w:bookmarkEnd w:id="243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37" w:name="_Toc146781667"/>
      <w:r w:rsidRPr="00FA0D37">
        <w:t>–</w:t>
      </w:r>
      <w:r w:rsidRPr="00FA0D37">
        <w:tab/>
      </w:r>
      <w:r w:rsidRPr="00FA0D37">
        <w:rPr>
          <w:i/>
          <w:iCs/>
        </w:rPr>
        <w:t>SL-RemoteUE-Config</w:t>
      </w:r>
      <w:bookmarkEnd w:id="243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38" w:name="_Toc60777544"/>
      <w:bookmarkStart w:id="2439" w:name="_Toc146781668"/>
      <w:r w:rsidRPr="00FA0D37">
        <w:t>–</w:t>
      </w:r>
      <w:r w:rsidRPr="00FA0D37">
        <w:tab/>
      </w:r>
      <w:r w:rsidRPr="00FA0D37">
        <w:rPr>
          <w:i/>
          <w:iCs/>
        </w:rPr>
        <w:t>SL-ReportConfigList</w:t>
      </w:r>
      <w:bookmarkEnd w:id="2438"/>
      <w:bookmarkEnd w:id="243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40" w:name="_Toc60777545"/>
      <w:bookmarkStart w:id="2441" w:name="_Toc146781669"/>
      <w:r w:rsidRPr="00FA0D37">
        <w:t>–</w:t>
      </w:r>
      <w:r w:rsidRPr="00FA0D37">
        <w:tab/>
      </w:r>
      <w:r w:rsidRPr="00FA0D37">
        <w:rPr>
          <w:i/>
          <w:iCs/>
        </w:rPr>
        <w:t>SL-ResourcePool</w:t>
      </w:r>
      <w:bookmarkEnd w:id="2440"/>
      <w:bookmarkEnd w:id="244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42" w:name="_Toc60777546"/>
      <w:bookmarkStart w:id="2443" w:name="_Toc146781670"/>
      <w:r w:rsidRPr="00FA0D37">
        <w:t>–</w:t>
      </w:r>
      <w:r w:rsidRPr="00FA0D37">
        <w:tab/>
      </w:r>
      <w:r w:rsidRPr="00FA0D37">
        <w:rPr>
          <w:i/>
          <w:iCs/>
        </w:rPr>
        <w:t>SL-RLC-BearerConfig</w:t>
      </w:r>
      <w:bookmarkEnd w:id="2442"/>
      <w:bookmarkEnd w:id="244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44" w:name="_Toc60777547"/>
      <w:bookmarkStart w:id="2445" w:name="_Toc146781671"/>
      <w:r w:rsidRPr="00FA0D37">
        <w:t>–</w:t>
      </w:r>
      <w:r w:rsidRPr="00FA0D37">
        <w:tab/>
      </w:r>
      <w:r w:rsidRPr="00FA0D37">
        <w:rPr>
          <w:i/>
          <w:iCs/>
        </w:rPr>
        <w:t>SL-RLC-BearerConfigIndex</w:t>
      </w:r>
      <w:bookmarkEnd w:id="2444"/>
      <w:bookmarkEnd w:id="244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46" w:name="_Toc146781672"/>
      <w:r w:rsidRPr="00FA0D37">
        <w:t>–</w:t>
      </w:r>
      <w:r w:rsidRPr="00FA0D37">
        <w:tab/>
      </w:r>
      <w:r w:rsidRPr="00FA0D37">
        <w:rPr>
          <w:i/>
          <w:iCs/>
        </w:rPr>
        <w:t>SL-RLC-ChannelConfig</w:t>
      </w:r>
      <w:bookmarkEnd w:id="244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447" w:name="_Toc146781673"/>
      <w:r w:rsidRPr="00FA0D37">
        <w:rPr>
          <w:rFonts w:eastAsia="SimSun"/>
        </w:rPr>
        <w:t>–</w:t>
      </w:r>
      <w:r w:rsidRPr="00FA0D37">
        <w:rPr>
          <w:rFonts w:eastAsia="SimSun"/>
        </w:rPr>
        <w:tab/>
      </w:r>
      <w:r w:rsidRPr="00FA0D37">
        <w:rPr>
          <w:rFonts w:eastAsia="SimSun"/>
          <w:i/>
          <w:iCs/>
        </w:rPr>
        <w:t>SL-RLC-ChannelID</w:t>
      </w:r>
      <w:bookmarkEnd w:id="2447"/>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48" w:name="_Toc60777548"/>
      <w:bookmarkStart w:id="2449" w:name="_Toc146781674"/>
      <w:r w:rsidRPr="00FA0D37">
        <w:t>–</w:t>
      </w:r>
      <w:r w:rsidRPr="00FA0D37">
        <w:tab/>
      </w:r>
      <w:r w:rsidRPr="00FA0D37">
        <w:rPr>
          <w:i/>
          <w:iCs/>
        </w:rPr>
        <w:t>SL-RLC-Config</w:t>
      </w:r>
      <w:bookmarkEnd w:id="2448"/>
      <w:bookmarkEnd w:id="244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50" w:name="_Toc60777549"/>
      <w:bookmarkStart w:id="2451" w:name="_Toc146781675"/>
      <w:r w:rsidRPr="00FA0D37">
        <w:t>–</w:t>
      </w:r>
      <w:r w:rsidRPr="00FA0D37">
        <w:tab/>
      </w:r>
      <w:r w:rsidRPr="00FA0D37">
        <w:rPr>
          <w:i/>
          <w:iCs/>
        </w:rPr>
        <w:t>SL-ScheduledConfig</w:t>
      </w:r>
      <w:bookmarkEnd w:id="2450"/>
      <w:bookmarkEnd w:id="245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52" w:name="_Toc60777550"/>
      <w:bookmarkStart w:id="2453" w:name="_Toc146781676"/>
      <w:r w:rsidRPr="00FA0D37">
        <w:t>–</w:t>
      </w:r>
      <w:r w:rsidRPr="00FA0D37">
        <w:tab/>
      </w:r>
      <w:r w:rsidRPr="00FA0D37">
        <w:rPr>
          <w:i/>
          <w:iCs/>
        </w:rPr>
        <w:t>SL-SDAP-Config</w:t>
      </w:r>
      <w:bookmarkEnd w:id="2452"/>
      <w:bookmarkEnd w:id="245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54" w:name="_Toc146781677"/>
      <w:r w:rsidRPr="00FA0D37">
        <w:t>–</w:t>
      </w:r>
      <w:r w:rsidRPr="00FA0D37">
        <w:tab/>
      </w:r>
      <w:r w:rsidRPr="00FA0D37">
        <w:rPr>
          <w:i/>
          <w:iCs/>
        </w:rPr>
        <w:t>SL-ServingCellInfo</w:t>
      </w:r>
      <w:bookmarkEnd w:id="245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55" w:name="_Toc146781678"/>
      <w:r w:rsidRPr="00FA0D37">
        <w:t>–</w:t>
      </w:r>
      <w:r w:rsidRPr="00FA0D37">
        <w:tab/>
      </w:r>
      <w:r w:rsidRPr="00FA0D37">
        <w:rPr>
          <w:i/>
          <w:iCs/>
        </w:rPr>
        <w:t>SL-SourceIdentity</w:t>
      </w:r>
      <w:bookmarkEnd w:id="245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56" w:name="_Toc83740326"/>
      <w:bookmarkStart w:id="2457" w:name="_Toc146781679"/>
      <w:r w:rsidRPr="00FA0D37">
        <w:rPr>
          <w:rFonts w:eastAsia="SimSun"/>
        </w:rPr>
        <w:t>–</w:t>
      </w:r>
      <w:r w:rsidRPr="00FA0D37">
        <w:rPr>
          <w:rFonts w:eastAsia="SimSun"/>
        </w:rPr>
        <w:tab/>
      </w:r>
      <w:r w:rsidRPr="00FA0D37">
        <w:rPr>
          <w:rFonts w:eastAsia="SimSun"/>
          <w:i/>
          <w:iCs/>
        </w:rPr>
        <w:t>SL-SRAP-Config</w:t>
      </w:r>
      <w:bookmarkEnd w:id="2456"/>
      <w:bookmarkEnd w:id="2457"/>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58" w:name="_Toc60777551"/>
      <w:bookmarkStart w:id="2459" w:name="_Toc146781680"/>
      <w:r w:rsidRPr="00FA0D37">
        <w:t>–</w:t>
      </w:r>
      <w:r w:rsidRPr="00FA0D37">
        <w:tab/>
      </w:r>
      <w:r w:rsidRPr="00FA0D37">
        <w:rPr>
          <w:i/>
          <w:iCs/>
        </w:rPr>
        <w:t>SL-SyncConfig</w:t>
      </w:r>
      <w:bookmarkEnd w:id="2458"/>
      <w:bookmarkEnd w:id="2459"/>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60" w:name="_Toc60777552"/>
      <w:bookmarkStart w:id="2461" w:name="_Toc146781681"/>
      <w:r w:rsidRPr="00FA0D37">
        <w:t>–</w:t>
      </w:r>
      <w:r w:rsidRPr="00FA0D37">
        <w:tab/>
      </w:r>
      <w:r w:rsidRPr="00FA0D37">
        <w:rPr>
          <w:i/>
          <w:iCs/>
        </w:rPr>
        <w:t>SL-Thres-RSRP-List</w:t>
      </w:r>
      <w:bookmarkEnd w:id="2460"/>
      <w:bookmarkEnd w:id="2461"/>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62" w:name="_Toc60777553"/>
      <w:bookmarkStart w:id="2463" w:name="_Toc146781682"/>
      <w:r w:rsidRPr="00FA0D37">
        <w:t>–</w:t>
      </w:r>
      <w:r w:rsidRPr="00FA0D37">
        <w:tab/>
      </w:r>
      <w:r w:rsidRPr="00FA0D37">
        <w:rPr>
          <w:i/>
          <w:iCs/>
        </w:rPr>
        <w:t>SL-TxPower</w:t>
      </w:r>
      <w:bookmarkEnd w:id="2462"/>
      <w:bookmarkEnd w:id="2463"/>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464" w:name="_Toc60777554"/>
      <w:bookmarkStart w:id="2465" w:name="_Toc146781683"/>
      <w:r w:rsidRPr="00FA0D37">
        <w:t>–</w:t>
      </w:r>
      <w:r w:rsidRPr="00FA0D37">
        <w:tab/>
      </w:r>
      <w:r w:rsidRPr="00FA0D37">
        <w:rPr>
          <w:i/>
          <w:iCs/>
        </w:rPr>
        <w:t>SL-TypeTxSync</w:t>
      </w:r>
      <w:bookmarkEnd w:id="2464"/>
      <w:bookmarkEnd w:id="2465"/>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466" w:name="_Toc60777555"/>
      <w:bookmarkStart w:id="2467" w:name="_Toc146781684"/>
      <w:r w:rsidRPr="00FA0D37">
        <w:t>–</w:t>
      </w:r>
      <w:r w:rsidRPr="00FA0D37">
        <w:tab/>
      </w:r>
      <w:r w:rsidRPr="00FA0D37">
        <w:rPr>
          <w:i/>
          <w:iCs/>
        </w:rPr>
        <w:t>SL-UE-SelectedConfig</w:t>
      </w:r>
      <w:bookmarkEnd w:id="2466"/>
      <w:bookmarkEnd w:id="2467"/>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468" w:name="_Toc60777556"/>
      <w:bookmarkStart w:id="2469" w:name="_Toc146781685"/>
      <w:r w:rsidRPr="00FA0D37">
        <w:t>–</w:t>
      </w:r>
      <w:r w:rsidRPr="00FA0D37">
        <w:tab/>
      </w:r>
      <w:r w:rsidRPr="00FA0D37">
        <w:rPr>
          <w:i/>
          <w:iCs/>
        </w:rPr>
        <w:t>SL-ZoneConfig</w:t>
      </w:r>
      <w:bookmarkEnd w:id="2468"/>
      <w:bookmarkEnd w:id="2469"/>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470" w:name="_Toc60777557"/>
      <w:bookmarkStart w:id="2471" w:name="_Toc146781686"/>
      <w:r w:rsidRPr="00FA0D37">
        <w:t>–</w:t>
      </w:r>
      <w:r w:rsidRPr="00FA0D37">
        <w:tab/>
      </w:r>
      <w:r w:rsidRPr="00FA0D37">
        <w:rPr>
          <w:i/>
          <w:iCs/>
        </w:rPr>
        <w:t>SLRB-Uu-ConfigIndex</w:t>
      </w:r>
      <w:bookmarkEnd w:id="2470"/>
      <w:bookmarkEnd w:id="2471"/>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472" w:name="_Toc146781687"/>
      <w:r w:rsidRPr="00FA0D37">
        <w:t>6.3.</w:t>
      </w:r>
      <w:r w:rsidR="0064192E" w:rsidRPr="00FA0D37">
        <w:rPr>
          <w:lang w:eastAsia="zh-CN"/>
        </w:rPr>
        <w:t>6</w:t>
      </w:r>
      <w:r w:rsidRPr="00FA0D37">
        <w:tab/>
        <w:t>MBS information elements</w:t>
      </w:r>
      <w:bookmarkEnd w:id="2472"/>
    </w:p>
    <w:p w14:paraId="69DCB4EE" w14:textId="321112F2" w:rsidR="00807B1C" w:rsidRPr="00FA0D37" w:rsidRDefault="00807B1C" w:rsidP="00807B1C">
      <w:pPr>
        <w:pStyle w:val="Heading4"/>
      </w:pPr>
      <w:bookmarkStart w:id="2473" w:name="_Toc146781688"/>
      <w:r w:rsidRPr="00FA0D37">
        <w:t>–</w:t>
      </w:r>
      <w:r w:rsidRPr="00FA0D37">
        <w:tab/>
      </w:r>
      <w:r w:rsidRPr="00FA0D37">
        <w:rPr>
          <w:i/>
          <w:iCs/>
        </w:rPr>
        <w:t>CarrierFreqListMBS</w:t>
      </w:r>
      <w:bookmarkEnd w:id="2473"/>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474" w:name="_Toc146781689"/>
      <w:r w:rsidRPr="00FA0D37">
        <w:t>–</w:t>
      </w:r>
      <w:r w:rsidRPr="00FA0D37">
        <w:tab/>
      </w:r>
      <w:r w:rsidRPr="00FA0D37">
        <w:rPr>
          <w:i/>
        </w:rPr>
        <w:t>CFR-</w:t>
      </w:r>
      <w:r w:rsidRPr="00FA0D37">
        <w:rPr>
          <w:i/>
          <w:iCs/>
        </w:rPr>
        <w:t>ConfigMCCH</w:t>
      </w:r>
      <w:r w:rsidRPr="00FA0D37">
        <w:rPr>
          <w:i/>
        </w:rPr>
        <w:t>-MTCH</w:t>
      </w:r>
      <w:bookmarkEnd w:id="2474"/>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475" w:name="_Toc146781690"/>
      <w:r w:rsidRPr="00FA0D37">
        <w:t>–</w:t>
      </w:r>
      <w:r w:rsidRPr="00FA0D37">
        <w:tab/>
      </w:r>
      <w:r w:rsidRPr="00FA0D37">
        <w:rPr>
          <w:i/>
        </w:rPr>
        <w:t>DRX-</w:t>
      </w:r>
      <w:r w:rsidRPr="00FA0D37">
        <w:rPr>
          <w:i/>
          <w:iCs/>
        </w:rPr>
        <w:t>ConfigPTM</w:t>
      </w:r>
      <w:bookmarkEnd w:id="2475"/>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476" w:name="_Toc146781691"/>
      <w:r w:rsidRPr="00FA0D37">
        <w:t>–</w:t>
      </w:r>
      <w:r w:rsidRPr="00FA0D37">
        <w:tab/>
      </w:r>
      <w:r w:rsidRPr="00FA0D37">
        <w:rPr>
          <w:i/>
        </w:rPr>
        <w:t>MBS-</w:t>
      </w:r>
      <w:r w:rsidRPr="00FA0D37">
        <w:rPr>
          <w:i/>
          <w:iCs/>
        </w:rPr>
        <w:t>NeighbourCellList</w:t>
      </w:r>
      <w:bookmarkEnd w:id="2476"/>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477" w:name="_Toc146781692"/>
      <w:r w:rsidRPr="00FA0D37">
        <w:t>–</w:t>
      </w:r>
      <w:r w:rsidRPr="00FA0D37">
        <w:tab/>
      </w:r>
      <w:r w:rsidRPr="00FA0D37">
        <w:rPr>
          <w:i/>
        </w:rPr>
        <w:t>MBS-</w:t>
      </w:r>
      <w:r w:rsidRPr="00FA0D37">
        <w:rPr>
          <w:i/>
          <w:iCs/>
        </w:rPr>
        <w:t>ServiceList</w:t>
      </w:r>
      <w:bookmarkEnd w:id="2477"/>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478" w:name="_Toc146781693"/>
      <w:r w:rsidRPr="00FA0D37">
        <w:t>–</w:t>
      </w:r>
      <w:r w:rsidRPr="00FA0D37">
        <w:tab/>
      </w:r>
      <w:r w:rsidRPr="00FA0D37">
        <w:rPr>
          <w:i/>
        </w:rPr>
        <w:t>MBS-</w:t>
      </w:r>
      <w:r w:rsidRPr="00FA0D37">
        <w:rPr>
          <w:i/>
          <w:iCs/>
        </w:rPr>
        <w:t>SessionInfoList</w:t>
      </w:r>
      <w:bookmarkEnd w:id="2478"/>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479" w:name="_Toc146781694"/>
      <w:r w:rsidRPr="00FA0D37">
        <w:t>–</w:t>
      </w:r>
      <w:r w:rsidRPr="00FA0D37">
        <w:tab/>
      </w:r>
      <w:r w:rsidRPr="00FA0D37">
        <w:rPr>
          <w:i/>
        </w:rPr>
        <w:t>MTCH-SSB-MappingWindowList</w:t>
      </w:r>
      <w:bookmarkEnd w:id="247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480" w:name="_Toc146781695"/>
      <w:r w:rsidRPr="00FA0D37">
        <w:t>–</w:t>
      </w:r>
      <w:r w:rsidRPr="00FA0D37">
        <w:tab/>
      </w:r>
      <w:r w:rsidRPr="00FA0D37">
        <w:rPr>
          <w:i/>
        </w:rPr>
        <w:t>PDSCH-ConfigBroadcast</w:t>
      </w:r>
      <w:bookmarkEnd w:id="248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481" w:name="_Toc146781696"/>
      <w:r w:rsidRPr="00FA0D37">
        <w:t>–</w:t>
      </w:r>
      <w:r w:rsidRPr="00FA0D37">
        <w:tab/>
      </w:r>
      <w:r w:rsidRPr="00FA0D37">
        <w:rPr>
          <w:i/>
        </w:rPr>
        <w:t>TMGI</w:t>
      </w:r>
      <w:bookmarkEnd w:id="248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482" w:name="_Toc60777558"/>
      <w:bookmarkStart w:id="2483" w:name="_Toc146781697"/>
      <w:r w:rsidRPr="00FA0D37">
        <w:t>6.4</w:t>
      </w:r>
      <w:r w:rsidRPr="00FA0D37">
        <w:tab/>
        <w:t>RRC multiplicity and type constraint values</w:t>
      </w:r>
      <w:bookmarkEnd w:id="2482"/>
      <w:bookmarkEnd w:id="2483"/>
    </w:p>
    <w:p w14:paraId="27B1C840" w14:textId="37441C44" w:rsidR="00394471" w:rsidRPr="00FA0D37" w:rsidRDefault="00394471" w:rsidP="00394471">
      <w:pPr>
        <w:pStyle w:val="Heading3"/>
      </w:pPr>
      <w:bookmarkStart w:id="2484" w:name="_Toc60777559"/>
      <w:bookmarkStart w:id="2485" w:name="_Toc146781698"/>
      <w:r w:rsidRPr="00FA0D37">
        <w:t>–</w:t>
      </w:r>
      <w:r w:rsidRPr="00FA0D37">
        <w:tab/>
        <w:t>Multiplicity and type constraint definitions</w:t>
      </w:r>
      <w:bookmarkEnd w:id="2484"/>
      <w:bookmarkEnd w:id="248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486" w:name="_Toc60777560"/>
      <w:bookmarkStart w:id="2487" w:name="_Toc146781699"/>
      <w:r w:rsidRPr="00FA0D37">
        <w:t>–</w:t>
      </w:r>
      <w:r w:rsidRPr="00FA0D37">
        <w:tab/>
        <w:t>End of NR-RRC-Definitions</w:t>
      </w:r>
      <w:bookmarkEnd w:id="2486"/>
      <w:bookmarkEnd w:id="248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488" w:name="_Toc60777561"/>
      <w:bookmarkStart w:id="2489" w:name="_Toc146781700"/>
      <w:r w:rsidRPr="00FA0D37">
        <w:t>6.5</w:t>
      </w:r>
      <w:r w:rsidRPr="00FA0D37">
        <w:tab/>
        <w:t>Short Message</w:t>
      </w:r>
      <w:bookmarkEnd w:id="2488"/>
      <w:bookmarkEnd w:id="248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490" w:name="_Toc60777562"/>
      <w:bookmarkStart w:id="2491" w:name="_Toc146781701"/>
      <w:r w:rsidRPr="00FA0D37">
        <w:t>6.6</w:t>
      </w:r>
      <w:r w:rsidRPr="00FA0D37">
        <w:tab/>
        <w:t>PC5 RRC messages</w:t>
      </w:r>
      <w:bookmarkEnd w:id="2490"/>
      <w:bookmarkEnd w:id="2491"/>
    </w:p>
    <w:p w14:paraId="27B15115" w14:textId="59EBA2A8" w:rsidR="00394471" w:rsidRPr="00FA0D37" w:rsidRDefault="00394471" w:rsidP="00394471">
      <w:pPr>
        <w:pStyle w:val="Heading3"/>
      </w:pPr>
      <w:bookmarkStart w:id="2492" w:name="_Toc60777563"/>
      <w:bookmarkStart w:id="2493" w:name="_Toc146781702"/>
      <w:r w:rsidRPr="00FA0D37">
        <w:t>6.6.1</w:t>
      </w:r>
      <w:r w:rsidRPr="00FA0D37">
        <w:tab/>
        <w:t>General message structure</w:t>
      </w:r>
      <w:bookmarkEnd w:id="2492"/>
      <w:bookmarkEnd w:id="2493"/>
    </w:p>
    <w:p w14:paraId="588057B6" w14:textId="4144B2B0" w:rsidR="00394471" w:rsidRPr="00FA0D37" w:rsidRDefault="00394471" w:rsidP="00394471">
      <w:pPr>
        <w:pStyle w:val="Heading4"/>
        <w:rPr>
          <w:noProof/>
          <w:lang w:eastAsia="zh-CN"/>
        </w:rPr>
      </w:pPr>
      <w:bookmarkStart w:id="2494" w:name="_Toc60777564"/>
      <w:bookmarkStart w:id="2495" w:name="_Toc146781703"/>
      <w:r w:rsidRPr="00FA0D37">
        <w:t>–</w:t>
      </w:r>
      <w:r w:rsidRPr="00FA0D37">
        <w:tab/>
      </w:r>
      <w:r w:rsidRPr="00FA0D37">
        <w:rPr>
          <w:i/>
          <w:iCs/>
          <w:noProof/>
        </w:rPr>
        <w:t>PC5-RRC-Definitions</w:t>
      </w:r>
      <w:bookmarkEnd w:id="2494"/>
      <w:bookmarkEnd w:id="249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96" w:name="_Hlk103182236"/>
      <w:r w:rsidR="005500DB" w:rsidRPr="00FA0D37">
        <w:t>CellAccessRelatedInfo</w:t>
      </w:r>
      <w:bookmarkEnd w:id="249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97" w:name="_Hlk103182249"/>
      <w:r w:rsidR="005500DB" w:rsidRPr="00FA0D37">
        <w:t>maxNrofRelayMeas-r17</w:t>
      </w:r>
      <w:bookmarkEnd w:id="249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498" w:name="_Hlk103182270"/>
      <w:r w:rsidRPr="00FA0D37">
        <w:t>SL-SourceIdentity-r17</w:t>
      </w:r>
      <w:bookmarkEnd w:id="249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499" w:name="_Toc60777565"/>
      <w:bookmarkStart w:id="2500" w:name="_Toc146781704"/>
      <w:r w:rsidRPr="00FA0D37">
        <w:t>–</w:t>
      </w:r>
      <w:r w:rsidRPr="00FA0D37">
        <w:tab/>
      </w:r>
      <w:r w:rsidRPr="00FA0D37">
        <w:rPr>
          <w:i/>
          <w:iCs/>
          <w:noProof/>
        </w:rPr>
        <w:t>SBCCH-SL-BCH-Message</w:t>
      </w:r>
      <w:bookmarkEnd w:id="2499"/>
      <w:bookmarkEnd w:id="250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01" w:name="_Toc60777566"/>
      <w:bookmarkStart w:id="2502" w:name="_Toc146781705"/>
      <w:r w:rsidRPr="00FA0D37">
        <w:t>–</w:t>
      </w:r>
      <w:r w:rsidRPr="00FA0D37">
        <w:tab/>
      </w:r>
      <w:r w:rsidRPr="00FA0D37">
        <w:rPr>
          <w:i/>
          <w:iCs/>
        </w:rPr>
        <w:t>S</w:t>
      </w:r>
      <w:r w:rsidRPr="00FA0D37">
        <w:rPr>
          <w:i/>
          <w:iCs/>
          <w:noProof/>
        </w:rPr>
        <w:t>CCH-Message</w:t>
      </w:r>
      <w:bookmarkEnd w:id="2501"/>
      <w:bookmarkEnd w:id="250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03" w:name="_Toc60777567"/>
      <w:bookmarkStart w:id="2504" w:name="_Toc146781706"/>
      <w:r w:rsidRPr="00FA0D37">
        <w:t>–</w:t>
      </w:r>
      <w:r w:rsidRPr="00FA0D37">
        <w:tab/>
      </w:r>
      <w:r w:rsidRPr="00FA0D37">
        <w:rPr>
          <w:i/>
          <w:iCs/>
          <w:noProof/>
        </w:rPr>
        <w:t>MasterInformationBlockSidelink</w:t>
      </w:r>
      <w:bookmarkEnd w:id="2503"/>
      <w:bookmarkEnd w:id="250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05" w:name="_Toc60777568"/>
      <w:bookmarkStart w:id="2506" w:name="_Toc146781707"/>
      <w:r w:rsidRPr="00FA0D37">
        <w:rPr>
          <w:rFonts w:eastAsia="MS Mincho"/>
        </w:rPr>
        <w:t>–</w:t>
      </w:r>
      <w:r w:rsidRPr="00FA0D37">
        <w:rPr>
          <w:rFonts w:eastAsia="MS Mincho"/>
        </w:rPr>
        <w:tab/>
      </w:r>
      <w:r w:rsidRPr="00FA0D37">
        <w:rPr>
          <w:rFonts w:eastAsia="MS Mincho"/>
          <w:i/>
          <w:iCs/>
        </w:rPr>
        <w:t>MeasurementReportSidelink</w:t>
      </w:r>
      <w:bookmarkEnd w:id="2505"/>
      <w:bookmarkEnd w:id="250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07" w:name="_Hlk103182387"/>
    </w:p>
    <w:p w14:paraId="1B763DCD" w14:textId="6346A808" w:rsidR="005500DB" w:rsidRPr="00FA0D37" w:rsidRDefault="005500DB" w:rsidP="00FA0D37">
      <w:pPr>
        <w:pStyle w:val="PL"/>
      </w:pPr>
      <w:r w:rsidRPr="00FA0D37">
        <w:t>SL-MeasResultListRelay-r17</w:t>
      </w:r>
      <w:bookmarkEnd w:id="250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08" w:name="_Hlk103182407"/>
      <w:r w:rsidRPr="00FA0D37">
        <w:t xml:space="preserve">SL-MeasResultRelay-r17 </w:t>
      </w:r>
      <w:bookmarkEnd w:id="250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09" w:name="_Toc146781708"/>
      <w:r w:rsidRPr="00FA0D37">
        <w:t>–</w:t>
      </w:r>
      <w:r w:rsidRPr="00FA0D37">
        <w:tab/>
      </w:r>
      <w:r w:rsidRPr="00FA0D37">
        <w:rPr>
          <w:i/>
          <w:iCs/>
        </w:rPr>
        <w:t>NotificationMessageSidelink</w:t>
      </w:r>
      <w:bookmarkEnd w:id="250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10" w:name="_Toc146781709"/>
      <w:r w:rsidRPr="00FA0D37">
        <w:t>–</w:t>
      </w:r>
      <w:r w:rsidRPr="00FA0D37">
        <w:tab/>
      </w:r>
      <w:r w:rsidRPr="00FA0D37">
        <w:rPr>
          <w:i/>
          <w:iCs/>
        </w:rPr>
        <w:t>RemoteUEInformationSidelink</w:t>
      </w:r>
      <w:bookmarkEnd w:id="251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11" w:name="_Toc60777569"/>
      <w:bookmarkStart w:id="2512" w:name="_Toc146781710"/>
      <w:r w:rsidRPr="00FA0D37">
        <w:t>–</w:t>
      </w:r>
      <w:r w:rsidRPr="00FA0D37">
        <w:tab/>
      </w:r>
      <w:r w:rsidRPr="00FA0D37">
        <w:rPr>
          <w:i/>
          <w:iCs/>
          <w:noProof/>
        </w:rPr>
        <w:t>RRCReconfigurationSidelink</w:t>
      </w:r>
      <w:bookmarkEnd w:id="2511"/>
      <w:bookmarkEnd w:id="251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13" w:name="_Toc60777570"/>
      <w:bookmarkStart w:id="2514" w:name="_Toc146781711"/>
      <w:r w:rsidRPr="00FA0D37">
        <w:t>–</w:t>
      </w:r>
      <w:r w:rsidRPr="00FA0D37">
        <w:tab/>
      </w:r>
      <w:r w:rsidRPr="00FA0D37">
        <w:rPr>
          <w:i/>
          <w:iCs/>
          <w:noProof/>
        </w:rPr>
        <w:t>RRCReconfigurationCompleteSidelink</w:t>
      </w:r>
      <w:bookmarkEnd w:id="2513"/>
      <w:bookmarkEnd w:id="251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15" w:name="_Toc60777571"/>
      <w:bookmarkStart w:id="2516" w:name="_Toc146781712"/>
      <w:r w:rsidRPr="00FA0D37">
        <w:t>–</w:t>
      </w:r>
      <w:r w:rsidRPr="00FA0D37">
        <w:tab/>
      </w:r>
      <w:r w:rsidRPr="00FA0D37">
        <w:rPr>
          <w:i/>
          <w:iCs/>
          <w:noProof/>
        </w:rPr>
        <w:t>RRCReconfigurationFailureSidelink</w:t>
      </w:r>
      <w:bookmarkEnd w:id="2515"/>
      <w:bookmarkEnd w:id="251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17" w:name="_Toc146781713"/>
      <w:r w:rsidRPr="00FA0D37">
        <w:t>–</w:t>
      </w:r>
      <w:r w:rsidRPr="00FA0D37">
        <w:tab/>
      </w:r>
      <w:r w:rsidRPr="00FA0D37">
        <w:rPr>
          <w:i/>
        </w:rPr>
        <w:t>UEAssistanceInformationSidelink</w:t>
      </w:r>
      <w:bookmarkEnd w:id="251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18" w:name="_Toc60777572"/>
      <w:bookmarkStart w:id="2519" w:name="_Toc146781714"/>
      <w:r w:rsidRPr="00FA0D37">
        <w:t>–</w:t>
      </w:r>
      <w:r w:rsidRPr="00FA0D37">
        <w:tab/>
      </w:r>
      <w:r w:rsidRPr="00FA0D37">
        <w:rPr>
          <w:i/>
          <w:iCs/>
        </w:rPr>
        <w:t>UECapabilityEnquiry</w:t>
      </w:r>
      <w:r w:rsidRPr="00FA0D37">
        <w:rPr>
          <w:i/>
          <w:iCs/>
          <w:noProof/>
        </w:rPr>
        <w:t>Sidelink</w:t>
      </w:r>
      <w:bookmarkEnd w:id="2518"/>
      <w:bookmarkEnd w:id="251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20" w:name="_Toc60777573"/>
      <w:bookmarkStart w:id="2521" w:name="_Toc146781715"/>
      <w:r w:rsidRPr="00FA0D37">
        <w:t>–</w:t>
      </w:r>
      <w:r w:rsidRPr="00FA0D37">
        <w:tab/>
      </w:r>
      <w:r w:rsidRPr="00FA0D37">
        <w:rPr>
          <w:i/>
          <w:iCs/>
        </w:rPr>
        <w:t>UECapabilityInformation</w:t>
      </w:r>
      <w:r w:rsidRPr="00FA0D37">
        <w:rPr>
          <w:i/>
          <w:iCs/>
          <w:noProof/>
        </w:rPr>
        <w:t>Sidelink</w:t>
      </w:r>
      <w:bookmarkEnd w:id="2520"/>
      <w:bookmarkEnd w:id="252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22" w:name="_Toc146781716"/>
      <w:r w:rsidRPr="00FA0D37">
        <w:t>–</w:t>
      </w:r>
      <w:r w:rsidRPr="00FA0D37">
        <w:tab/>
      </w:r>
      <w:r w:rsidRPr="00FA0D37">
        <w:rPr>
          <w:i/>
          <w:iCs/>
        </w:rPr>
        <w:t>UuMessageTransferSidelink</w:t>
      </w:r>
      <w:bookmarkEnd w:id="252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23" w:name="_Toc60777574"/>
      <w:bookmarkStart w:id="2524" w:name="_Toc146781717"/>
      <w:r w:rsidRPr="00FA0D37">
        <w:t>–</w:t>
      </w:r>
      <w:r w:rsidRPr="00FA0D37">
        <w:tab/>
      </w:r>
      <w:r w:rsidRPr="00FA0D37">
        <w:rPr>
          <w:i/>
          <w:iCs/>
        </w:rPr>
        <w:t xml:space="preserve">End of </w:t>
      </w:r>
      <w:r w:rsidRPr="00FA0D37">
        <w:rPr>
          <w:i/>
          <w:iCs/>
          <w:noProof/>
        </w:rPr>
        <w:t>PC5-RRC-Definitions</w:t>
      </w:r>
      <w:bookmarkEnd w:id="2523"/>
      <w:bookmarkEnd w:id="252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25" w:name="_Toc60777575"/>
      <w:bookmarkStart w:id="2526" w:name="_Toc146781718"/>
      <w:r w:rsidRPr="00FA0D37">
        <w:t>7</w:t>
      </w:r>
      <w:r w:rsidRPr="00FA0D37">
        <w:tab/>
        <w:t>Variables and constants</w:t>
      </w:r>
      <w:bookmarkEnd w:id="2525"/>
      <w:bookmarkEnd w:id="2526"/>
    </w:p>
    <w:p w14:paraId="636D60F9" w14:textId="3EB320B2" w:rsidR="00394471" w:rsidRPr="00FA0D37" w:rsidRDefault="00394471" w:rsidP="00394471">
      <w:pPr>
        <w:pStyle w:val="Heading2"/>
      </w:pPr>
      <w:bookmarkStart w:id="2527" w:name="_Toc60777576"/>
      <w:bookmarkStart w:id="2528" w:name="_Toc146781719"/>
      <w:r w:rsidRPr="00FA0D37">
        <w:t>7.1</w:t>
      </w:r>
      <w:r w:rsidRPr="00FA0D37">
        <w:tab/>
        <w:t>Timers</w:t>
      </w:r>
      <w:bookmarkEnd w:id="2527"/>
      <w:bookmarkEnd w:id="2528"/>
    </w:p>
    <w:p w14:paraId="762E1DA0" w14:textId="702447F0" w:rsidR="00394471" w:rsidRPr="00FA0D37" w:rsidRDefault="00394471" w:rsidP="00394471">
      <w:pPr>
        <w:pStyle w:val="Heading3"/>
      </w:pPr>
      <w:bookmarkStart w:id="2529" w:name="_Toc60777577"/>
      <w:bookmarkStart w:id="2530" w:name="_Toc146781720"/>
      <w:r w:rsidRPr="00FA0D37">
        <w:t>7.1.1</w:t>
      </w:r>
      <w:r w:rsidRPr="00FA0D37">
        <w:tab/>
        <w:t>Timers (Informative)</w:t>
      </w:r>
      <w:bookmarkEnd w:id="2529"/>
      <w:bookmarkEnd w:id="25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31" w:name="_Toc60777578"/>
      <w:bookmarkStart w:id="2532" w:name="_Toc146781721"/>
      <w:r w:rsidRPr="00FA0D37">
        <w:t>7.1.2</w:t>
      </w:r>
      <w:r w:rsidRPr="00FA0D37">
        <w:tab/>
        <w:t>Timer handling</w:t>
      </w:r>
      <w:bookmarkEnd w:id="2531"/>
      <w:bookmarkEnd w:id="253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33" w:name="_Toc60777579"/>
      <w:bookmarkStart w:id="2534" w:name="_Toc146781722"/>
      <w:r w:rsidRPr="00FA0D37">
        <w:t>7.2</w:t>
      </w:r>
      <w:r w:rsidRPr="00FA0D37">
        <w:tab/>
        <w:t>Counters</w:t>
      </w:r>
      <w:bookmarkEnd w:id="2533"/>
      <w:bookmarkEnd w:id="2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35" w:name="_Toc60777580"/>
      <w:bookmarkStart w:id="2536" w:name="_Toc146781723"/>
      <w:r w:rsidRPr="00FA0D37">
        <w:t>7.3</w:t>
      </w:r>
      <w:r w:rsidRPr="00FA0D37">
        <w:tab/>
        <w:t>Constants</w:t>
      </w:r>
      <w:bookmarkEnd w:id="2535"/>
      <w:bookmarkEnd w:id="2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37" w:name="_Toc60777581"/>
      <w:bookmarkStart w:id="2538" w:name="_Toc146781724"/>
      <w:r w:rsidRPr="00FA0D37">
        <w:rPr>
          <w:rFonts w:eastAsia="MS Mincho"/>
        </w:rPr>
        <w:t>7.4</w:t>
      </w:r>
      <w:r w:rsidRPr="00FA0D37">
        <w:rPr>
          <w:rFonts w:eastAsia="MS Mincho"/>
        </w:rPr>
        <w:tab/>
        <w:t>UE variables</w:t>
      </w:r>
      <w:bookmarkEnd w:id="2537"/>
      <w:bookmarkEnd w:id="253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39" w:name="_Toc60777582"/>
      <w:bookmarkStart w:id="2540" w:name="_Toc146781725"/>
      <w:r w:rsidRPr="00FA0D37">
        <w:rPr>
          <w:rFonts w:eastAsia="MS Mincho"/>
        </w:rPr>
        <w:t>–</w:t>
      </w:r>
      <w:r w:rsidRPr="00FA0D37">
        <w:rPr>
          <w:rFonts w:eastAsia="MS Mincho"/>
        </w:rPr>
        <w:tab/>
      </w:r>
      <w:r w:rsidRPr="00FA0D37">
        <w:rPr>
          <w:rFonts w:eastAsia="MS Mincho"/>
          <w:i/>
        </w:rPr>
        <w:t>NR-UE-Variables</w:t>
      </w:r>
      <w:bookmarkEnd w:id="2539"/>
      <w:bookmarkEnd w:id="254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41" w:author="Ericsson(Henrik)" w:date="2023-10-19T14:10:00Z"/>
        </w:rPr>
      </w:pPr>
      <w:r w:rsidRPr="00FA0D37">
        <w:t xml:space="preserve">    </w:t>
      </w:r>
      <w:bookmarkStart w:id="2542" w:name="_Hlk114211633"/>
      <w:r w:rsidRPr="00FA0D37">
        <w:t>VisitedPSCellInfoList-r17</w:t>
      </w:r>
      <w:ins w:id="2543" w:author="Ericsson(Henrik)" w:date="2023-10-19T14:10:00Z">
        <w:r w:rsidR="00AC599A">
          <w:t>,</w:t>
        </w:r>
      </w:ins>
    </w:p>
    <w:p w14:paraId="266FD0F2" w14:textId="0E5316BB" w:rsidR="00AC599A" w:rsidRPr="00FA0D37" w:rsidRDefault="00AC599A" w:rsidP="00FA0D37">
      <w:pPr>
        <w:pStyle w:val="PL"/>
      </w:pPr>
      <w:ins w:id="2544" w:author="Ericsson(Henrik)" w:date="2023-10-19T14:10:00Z">
        <w:r>
          <w:t xml:space="preserve">    </w:t>
        </w:r>
        <w:r w:rsidRPr="00F10B4F">
          <w:t>gNB-ID-Length-r17</w:t>
        </w:r>
      </w:ins>
    </w:p>
    <w:bookmarkEnd w:id="254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45" w:name="_Toc60777583"/>
      <w:bookmarkStart w:id="2546" w:name="_Toc146781726"/>
      <w:r w:rsidRPr="00FA0D37">
        <w:rPr>
          <w:rFonts w:eastAsia="MS Mincho"/>
        </w:rPr>
        <w:t>–</w:t>
      </w:r>
      <w:r w:rsidRPr="00FA0D37">
        <w:rPr>
          <w:rFonts w:eastAsia="MS Mincho"/>
        </w:rPr>
        <w:tab/>
      </w:r>
      <w:r w:rsidRPr="00FA0D37">
        <w:rPr>
          <w:rFonts w:eastAsia="MS Mincho"/>
          <w:i/>
        </w:rPr>
        <w:t>VarConditionalReconfig</w:t>
      </w:r>
      <w:bookmarkEnd w:id="2545"/>
      <w:bookmarkEnd w:id="2546"/>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47" w:name="_Toc60777584"/>
      <w:bookmarkStart w:id="2548" w:name="_Toc146781727"/>
      <w:r w:rsidRPr="00FA0D37">
        <w:t>–</w:t>
      </w:r>
      <w:r w:rsidRPr="00FA0D37">
        <w:tab/>
      </w:r>
      <w:r w:rsidRPr="00FA0D37">
        <w:rPr>
          <w:i/>
        </w:rPr>
        <w:t>VarConnEstFailReport</w:t>
      </w:r>
      <w:bookmarkEnd w:id="2547"/>
      <w:bookmarkEnd w:id="2548"/>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49" w:name="_Toc146781728"/>
      <w:r w:rsidRPr="00FA0D37">
        <w:t>–</w:t>
      </w:r>
      <w:r w:rsidRPr="00FA0D37">
        <w:tab/>
      </w:r>
      <w:r w:rsidRPr="00FA0D37">
        <w:rPr>
          <w:i/>
        </w:rPr>
        <w:t>VarConnEstFailReportList</w:t>
      </w:r>
      <w:bookmarkEnd w:id="2549"/>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50" w:author="Ericsson(Henrik)" w:date="2023-10-19T14:11:00Z"/>
          <w:rFonts w:eastAsiaTheme="minorEastAsia"/>
          <w:b/>
        </w:rPr>
      </w:pPr>
    </w:p>
    <w:p w14:paraId="7E1367DE" w14:textId="77777777" w:rsidR="00290CF9" w:rsidRPr="00C0503E" w:rsidRDefault="00290CF9" w:rsidP="00290CF9">
      <w:pPr>
        <w:pStyle w:val="Heading4"/>
        <w:rPr>
          <w:ins w:id="2551" w:author="Ericsson(Henrik)" w:date="2023-10-19T14:11:00Z"/>
        </w:rPr>
      </w:pPr>
      <w:ins w:id="2552"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53" w:author="Ericsson(Henrik)" w:date="2023-10-19T14:11:00Z"/>
        </w:rPr>
      </w:pPr>
      <w:ins w:id="2554"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55" w:author="Ericsson(Henrik)" w:date="2023-10-19T14:11:00Z"/>
        </w:rPr>
      </w:pPr>
      <w:ins w:id="2556"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57" w:author="Ericsson(Henrik)" w:date="2023-10-19T14:11:00Z"/>
          <w:color w:val="808080"/>
        </w:rPr>
      </w:pPr>
      <w:ins w:id="2558" w:author="Ericsson(Henrik)" w:date="2023-10-19T14:11:00Z">
        <w:r w:rsidRPr="00C0503E">
          <w:rPr>
            <w:color w:val="808080"/>
          </w:rPr>
          <w:t>-- ASN1START</w:t>
        </w:r>
      </w:ins>
    </w:p>
    <w:p w14:paraId="10A08D45" w14:textId="77777777" w:rsidR="00290CF9" w:rsidRPr="00C0503E" w:rsidRDefault="00290CF9" w:rsidP="00290CF9">
      <w:pPr>
        <w:pStyle w:val="PL"/>
        <w:rPr>
          <w:ins w:id="2559" w:author="Ericsson(Henrik)" w:date="2023-10-19T14:11:00Z"/>
          <w:color w:val="808080"/>
        </w:rPr>
      </w:pPr>
      <w:ins w:id="2560"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61" w:author="Ericsson(Henrik)" w:date="2023-10-19T14:11:00Z"/>
        </w:rPr>
      </w:pPr>
    </w:p>
    <w:p w14:paraId="295D2390" w14:textId="77777777" w:rsidR="00290CF9" w:rsidRPr="00C0503E" w:rsidRDefault="00290CF9" w:rsidP="00290CF9">
      <w:pPr>
        <w:pStyle w:val="PL"/>
        <w:rPr>
          <w:ins w:id="2562" w:author="Ericsson(Henrik)" w:date="2023-10-19T14:11:00Z"/>
        </w:rPr>
      </w:pPr>
      <w:ins w:id="2563"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64" w:author="Ericsson(Henrik)" w:date="2023-10-19T14:11:00Z"/>
        </w:rPr>
      </w:pPr>
      <w:ins w:id="2565"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66" w:author="Ericsson(Henrik)" w:date="2023-10-19T14:11:00Z"/>
        </w:rPr>
      </w:pPr>
      <w:ins w:id="2567" w:author="Ericsson(Henrik)" w:date="2023-10-19T14:11:00Z">
        <w:r w:rsidRPr="00C0503E">
          <w:t>}</w:t>
        </w:r>
      </w:ins>
    </w:p>
    <w:p w14:paraId="64D6F33D" w14:textId="77777777" w:rsidR="00290CF9" w:rsidRPr="00C0503E" w:rsidRDefault="00290CF9" w:rsidP="00290CF9">
      <w:pPr>
        <w:pStyle w:val="PL"/>
        <w:rPr>
          <w:ins w:id="2568" w:author="Ericsson(Henrik)" w:date="2023-10-19T14:11:00Z"/>
        </w:rPr>
      </w:pPr>
    </w:p>
    <w:p w14:paraId="253E503E" w14:textId="77777777" w:rsidR="00290CF9" w:rsidRPr="00C0503E" w:rsidRDefault="00290CF9" w:rsidP="00290CF9">
      <w:pPr>
        <w:pStyle w:val="PL"/>
        <w:rPr>
          <w:ins w:id="2569" w:author="Ericsson(Henrik)" w:date="2023-10-19T14:11:00Z"/>
          <w:color w:val="808080"/>
        </w:rPr>
      </w:pPr>
      <w:ins w:id="2570"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71" w:author="Ericsson(Henrik)" w:date="2023-10-19T14:11:00Z"/>
          <w:color w:val="808080"/>
        </w:rPr>
      </w:pPr>
      <w:ins w:id="2572" w:author="Ericsson(Henrik)" w:date="2023-10-19T14:11:00Z">
        <w:r w:rsidRPr="00C0503E">
          <w:rPr>
            <w:color w:val="808080"/>
          </w:rPr>
          <w:t>-- ASN1STOP</w:t>
        </w:r>
      </w:ins>
    </w:p>
    <w:p w14:paraId="24EBC57A" w14:textId="77777777" w:rsidR="00290CF9" w:rsidRPr="00C0503E" w:rsidRDefault="00290CF9" w:rsidP="00290CF9">
      <w:pPr>
        <w:rPr>
          <w:ins w:id="2573" w:author="Ericsson(Henrik)" w:date="2023-10-19T14:11:00Z"/>
          <w:rFonts w:eastAsiaTheme="minorEastAsia"/>
          <w:b/>
        </w:rPr>
      </w:pPr>
    </w:p>
    <w:p w14:paraId="04039305" w14:textId="77777777" w:rsidR="00290CF9" w:rsidRDefault="00290CF9" w:rsidP="00290CF9">
      <w:pPr>
        <w:pStyle w:val="Heading4"/>
        <w:rPr>
          <w:ins w:id="2574" w:author="Ericsson(Henrik)" w:date="2023-10-19T14:11:00Z"/>
        </w:rPr>
      </w:pPr>
      <w:ins w:id="2575" w:author="Ericsson(Henrik)" w:date="2023-10-19T14:11:00Z">
        <w:r w:rsidRPr="00C0503E">
          <w:t>–</w:t>
        </w:r>
        <w:r>
          <w:tab/>
        </w:r>
        <w:r>
          <w:rPr>
            <w:i/>
          </w:rPr>
          <w:t>VarGnbID</w:t>
        </w:r>
      </w:ins>
    </w:p>
    <w:p w14:paraId="182BD50D" w14:textId="77777777" w:rsidR="00290CF9" w:rsidRDefault="00290CF9" w:rsidP="00290CF9">
      <w:pPr>
        <w:rPr>
          <w:ins w:id="2576" w:author="Ericsson(Henrik)" w:date="2023-10-19T14:11:00Z"/>
        </w:rPr>
      </w:pPr>
      <w:ins w:id="2577"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78" w:author="Ericsson(Henrik)" w:date="2023-10-19T14:11:00Z"/>
        </w:rPr>
      </w:pPr>
      <w:ins w:id="2579" w:author="Ericsson(Henrik)" w:date="2023-10-19T14:11:00Z">
        <w:r>
          <w:rPr>
            <w:i/>
          </w:rPr>
          <w:t>VarGnbID</w:t>
        </w:r>
        <w:r>
          <w:t xml:space="preserve"> UE variable</w:t>
        </w:r>
      </w:ins>
    </w:p>
    <w:p w14:paraId="5E205C6A" w14:textId="77777777" w:rsidR="00290CF9" w:rsidRDefault="00290CF9" w:rsidP="00290CF9">
      <w:pPr>
        <w:pStyle w:val="PL"/>
        <w:rPr>
          <w:ins w:id="2580" w:author="Ericsson(Henrik)" w:date="2023-10-19T14:11:00Z"/>
        </w:rPr>
      </w:pPr>
      <w:ins w:id="2581" w:author="Ericsson(Henrik)" w:date="2023-10-19T14:11:00Z">
        <w:r>
          <w:t>-- ASN1START</w:t>
        </w:r>
      </w:ins>
    </w:p>
    <w:p w14:paraId="1A8628E0" w14:textId="77777777" w:rsidR="00290CF9" w:rsidRDefault="00290CF9" w:rsidP="00290CF9">
      <w:pPr>
        <w:pStyle w:val="PL"/>
        <w:rPr>
          <w:ins w:id="2582" w:author="Ericsson(Henrik)" w:date="2023-10-19T14:11:00Z"/>
        </w:rPr>
      </w:pPr>
      <w:ins w:id="2583" w:author="Ericsson(Henrik)" w:date="2023-10-19T14:11:00Z">
        <w:r>
          <w:t>-- TAG-VARGNBID-START</w:t>
        </w:r>
      </w:ins>
    </w:p>
    <w:p w14:paraId="27DACF1A" w14:textId="77777777" w:rsidR="00290CF9" w:rsidRDefault="00290CF9" w:rsidP="00290CF9">
      <w:pPr>
        <w:pStyle w:val="PL"/>
        <w:rPr>
          <w:ins w:id="2584" w:author="Ericsson(Henrik)" w:date="2023-10-19T14:11:00Z"/>
        </w:rPr>
      </w:pPr>
    </w:p>
    <w:p w14:paraId="1047D4FE" w14:textId="77777777" w:rsidR="00290CF9" w:rsidRPr="00C0503E" w:rsidRDefault="00290CF9" w:rsidP="00290CF9">
      <w:pPr>
        <w:pStyle w:val="PL"/>
        <w:rPr>
          <w:ins w:id="2585" w:author="Ericsson(Henrik)" w:date="2023-10-19T14:11:00Z"/>
        </w:rPr>
      </w:pPr>
      <w:ins w:id="2586"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87" w:author="Ericsson(Henrik)" w:date="2023-10-19T14:11:00Z"/>
        </w:rPr>
      </w:pPr>
      <w:ins w:id="2588"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89" w:author="Ericsson(Henrik)" w:date="2023-10-19T14:11:00Z"/>
        </w:rPr>
      </w:pPr>
      <w:ins w:id="2590" w:author="Ericsson(Henrik)" w:date="2023-10-19T14:11:00Z">
        <w:r w:rsidRPr="00C0503E">
          <w:t>}</w:t>
        </w:r>
      </w:ins>
    </w:p>
    <w:p w14:paraId="717A7FBE" w14:textId="77777777" w:rsidR="00290CF9" w:rsidRDefault="00290CF9" w:rsidP="00290CF9">
      <w:pPr>
        <w:pStyle w:val="PL"/>
        <w:rPr>
          <w:ins w:id="2591" w:author="Ericsson(Henrik)" w:date="2023-10-19T14:11:00Z"/>
        </w:rPr>
      </w:pPr>
    </w:p>
    <w:p w14:paraId="03838A06" w14:textId="77777777" w:rsidR="00290CF9" w:rsidRDefault="00290CF9" w:rsidP="00290CF9">
      <w:pPr>
        <w:pStyle w:val="PL"/>
        <w:rPr>
          <w:ins w:id="2592" w:author="Ericsson(Henrik)" w:date="2023-10-19T14:11:00Z"/>
        </w:rPr>
      </w:pPr>
      <w:ins w:id="2593" w:author="Ericsson(Henrik)" w:date="2023-10-19T14:11:00Z">
        <w:r>
          <w:t>-- TAG-VARGNBID-STOP</w:t>
        </w:r>
      </w:ins>
    </w:p>
    <w:p w14:paraId="6852BC8D" w14:textId="77777777" w:rsidR="00290CF9" w:rsidRDefault="00290CF9" w:rsidP="00290CF9">
      <w:pPr>
        <w:pStyle w:val="PL"/>
        <w:rPr>
          <w:ins w:id="2594" w:author="Ericsson(Henrik)" w:date="2023-10-19T14:11:00Z"/>
        </w:rPr>
      </w:pPr>
      <w:ins w:id="2595"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596" w:name="_Toc60777585"/>
      <w:bookmarkStart w:id="2597" w:name="_Toc146781729"/>
      <w:r w:rsidRPr="00FA0D37">
        <w:t>–</w:t>
      </w:r>
      <w:r w:rsidRPr="00FA0D37">
        <w:tab/>
      </w:r>
      <w:r w:rsidRPr="00FA0D37">
        <w:rPr>
          <w:i/>
        </w:rPr>
        <w:t>VarLogMeasConfig</w:t>
      </w:r>
      <w:bookmarkEnd w:id="2596"/>
      <w:bookmarkEnd w:id="259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598" w:name="_Toc60777586"/>
      <w:bookmarkStart w:id="2599" w:name="_Toc146781730"/>
      <w:r w:rsidRPr="00FA0D37">
        <w:t>–</w:t>
      </w:r>
      <w:r w:rsidRPr="00FA0D37">
        <w:tab/>
      </w:r>
      <w:r w:rsidRPr="00FA0D37">
        <w:rPr>
          <w:i/>
        </w:rPr>
        <w:t>VarLogMeasReport</w:t>
      </w:r>
      <w:bookmarkEnd w:id="2598"/>
      <w:bookmarkEnd w:id="259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00" w:name="_Toc60777587"/>
      <w:bookmarkStart w:id="2601" w:name="_Toc146781731"/>
      <w:r w:rsidRPr="00FA0D37">
        <w:rPr>
          <w:rFonts w:eastAsia="MS Mincho"/>
        </w:rPr>
        <w:t>–</w:t>
      </w:r>
      <w:r w:rsidRPr="00FA0D37">
        <w:rPr>
          <w:rFonts w:eastAsia="MS Mincho"/>
        </w:rPr>
        <w:tab/>
      </w:r>
      <w:r w:rsidRPr="00FA0D37">
        <w:rPr>
          <w:rFonts w:eastAsia="MS Mincho"/>
          <w:i/>
        </w:rPr>
        <w:t>VarMeasConfig</w:t>
      </w:r>
      <w:bookmarkEnd w:id="2600"/>
      <w:bookmarkEnd w:id="2601"/>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02" w:name="_Toc60777588"/>
      <w:bookmarkStart w:id="2603" w:name="_Toc146781732"/>
      <w:r w:rsidRPr="00FA0D37">
        <w:rPr>
          <w:rFonts w:eastAsia="MS Mincho"/>
        </w:rPr>
        <w:t>–</w:t>
      </w:r>
      <w:r w:rsidRPr="00FA0D37">
        <w:rPr>
          <w:rFonts w:eastAsia="MS Mincho"/>
        </w:rPr>
        <w:tab/>
      </w:r>
      <w:r w:rsidRPr="00FA0D37">
        <w:rPr>
          <w:rFonts w:eastAsia="MS Mincho"/>
          <w:i/>
          <w:iCs/>
        </w:rPr>
        <w:t>VarMeasConfigSL</w:t>
      </w:r>
      <w:bookmarkEnd w:id="2602"/>
      <w:bookmarkEnd w:id="2603"/>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04" w:name="_Toc60777589"/>
      <w:bookmarkStart w:id="2605" w:name="_Toc146781733"/>
      <w:r w:rsidRPr="00FA0D37">
        <w:t>–</w:t>
      </w:r>
      <w:r w:rsidRPr="00FA0D37">
        <w:tab/>
      </w:r>
      <w:r w:rsidRPr="00FA0D37">
        <w:rPr>
          <w:i/>
          <w:iCs/>
          <w:lang w:eastAsia="x-none"/>
        </w:rPr>
        <w:t>VarMeasIdleConfig</w:t>
      </w:r>
      <w:bookmarkEnd w:id="2604"/>
      <w:bookmarkEnd w:id="260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06" w:name="_Toc60777590"/>
      <w:bookmarkStart w:id="2607" w:name="_Toc146781734"/>
      <w:r w:rsidRPr="00FA0D37">
        <w:t>–</w:t>
      </w:r>
      <w:r w:rsidRPr="00FA0D37">
        <w:tab/>
      </w:r>
      <w:r w:rsidRPr="00FA0D37">
        <w:rPr>
          <w:i/>
          <w:iCs/>
          <w:lang w:eastAsia="x-none"/>
        </w:rPr>
        <w:t>Var</w:t>
      </w:r>
      <w:r w:rsidRPr="00FA0D37">
        <w:rPr>
          <w:i/>
          <w:iCs/>
          <w:noProof/>
          <w:lang w:eastAsia="x-none"/>
        </w:rPr>
        <w:t>MeasIdleReport</w:t>
      </w:r>
      <w:bookmarkEnd w:id="2606"/>
      <w:bookmarkEnd w:id="260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08" w:name="_Toc60777591"/>
      <w:bookmarkStart w:id="2609" w:name="_Toc146781735"/>
      <w:r w:rsidRPr="00FA0D37">
        <w:rPr>
          <w:rFonts w:eastAsia="MS Mincho"/>
        </w:rPr>
        <w:t>–</w:t>
      </w:r>
      <w:r w:rsidRPr="00FA0D37">
        <w:rPr>
          <w:rFonts w:eastAsia="MS Mincho"/>
        </w:rPr>
        <w:tab/>
      </w:r>
      <w:r w:rsidRPr="00FA0D37">
        <w:rPr>
          <w:rFonts w:eastAsia="MS Mincho"/>
          <w:i/>
        </w:rPr>
        <w:t>VarMeasReportList</w:t>
      </w:r>
      <w:bookmarkEnd w:id="2608"/>
      <w:bookmarkEnd w:id="260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10" w:name="_Toc60777592"/>
      <w:bookmarkStart w:id="2611" w:name="_Toc146781736"/>
      <w:r w:rsidRPr="00FA0D37">
        <w:rPr>
          <w:rFonts w:eastAsia="MS Mincho"/>
        </w:rPr>
        <w:t>–</w:t>
      </w:r>
      <w:r w:rsidRPr="00FA0D37">
        <w:rPr>
          <w:rFonts w:eastAsia="MS Mincho"/>
        </w:rPr>
        <w:tab/>
      </w:r>
      <w:r w:rsidRPr="00FA0D37">
        <w:rPr>
          <w:rFonts w:eastAsia="MS Mincho"/>
          <w:i/>
          <w:iCs/>
        </w:rPr>
        <w:t>VarMeasReportListSL</w:t>
      </w:r>
      <w:bookmarkEnd w:id="2610"/>
      <w:bookmarkEnd w:id="261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12" w:name="_Toc60777593"/>
      <w:bookmarkStart w:id="2613" w:name="_Toc146781737"/>
      <w:r w:rsidRPr="00FA0D37">
        <w:t>–</w:t>
      </w:r>
      <w:r w:rsidRPr="00FA0D37">
        <w:tab/>
      </w:r>
      <w:r w:rsidRPr="00FA0D37">
        <w:rPr>
          <w:i/>
        </w:rPr>
        <w:t>VarMobilityHistoryReport</w:t>
      </w:r>
      <w:bookmarkEnd w:id="2612"/>
      <w:bookmarkEnd w:id="261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14" w:name="_Toc60777594"/>
      <w:bookmarkStart w:id="2615" w:name="_Toc146781738"/>
      <w:r w:rsidRPr="00FA0D37">
        <w:rPr>
          <w:rFonts w:eastAsia="MS Mincho"/>
        </w:rPr>
        <w:t>–</w:t>
      </w:r>
      <w:r w:rsidRPr="00FA0D37">
        <w:rPr>
          <w:rFonts w:eastAsia="MS Mincho"/>
        </w:rPr>
        <w:tab/>
      </w:r>
      <w:r w:rsidRPr="00FA0D37">
        <w:rPr>
          <w:rFonts w:eastAsia="MS Mincho"/>
          <w:i/>
        </w:rPr>
        <w:t>VarPendingRNA-Update</w:t>
      </w:r>
      <w:bookmarkEnd w:id="2614"/>
      <w:bookmarkEnd w:id="261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16" w:name="_Toc60777595"/>
      <w:bookmarkStart w:id="2617" w:name="_Toc146781739"/>
      <w:r w:rsidRPr="00FA0D37">
        <w:t>–</w:t>
      </w:r>
      <w:r w:rsidRPr="00FA0D37">
        <w:tab/>
      </w:r>
      <w:r w:rsidRPr="00FA0D37">
        <w:rPr>
          <w:i/>
        </w:rPr>
        <w:t>VarRA-Report</w:t>
      </w:r>
      <w:bookmarkEnd w:id="2616"/>
      <w:bookmarkEnd w:id="261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18" w:name="_Toc60777596"/>
      <w:bookmarkStart w:id="2619" w:name="_Toc146781740"/>
      <w:r w:rsidRPr="00FA0D37">
        <w:t>–</w:t>
      </w:r>
      <w:r w:rsidRPr="00FA0D37">
        <w:tab/>
      </w:r>
      <w:r w:rsidRPr="00FA0D37">
        <w:rPr>
          <w:i/>
        </w:rPr>
        <w:t>VarResumeMAC-Input</w:t>
      </w:r>
      <w:bookmarkEnd w:id="2618"/>
      <w:bookmarkEnd w:id="261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20" w:name="_Toc60777597"/>
      <w:bookmarkStart w:id="2621" w:name="_Toc146781741"/>
      <w:r w:rsidRPr="00FA0D37">
        <w:t>–</w:t>
      </w:r>
      <w:r w:rsidRPr="00FA0D37">
        <w:tab/>
      </w:r>
      <w:r w:rsidRPr="00FA0D37">
        <w:rPr>
          <w:i/>
        </w:rPr>
        <w:t>VarRLF-Report</w:t>
      </w:r>
      <w:bookmarkEnd w:id="2620"/>
      <w:bookmarkEnd w:id="262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22" w:name="_Toc60777598"/>
      <w:bookmarkStart w:id="2623" w:name="_Toc146781742"/>
      <w:r w:rsidRPr="00FA0D37">
        <w:t>–</w:t>
      </w:r>
      <w:r w:rsidRPr="00FA0D37">
        <w:tab/>
      </w:r>
      <w:r w:rsidRPr="00FA0D37">
        <w:rPr>
          <w:i/>
        </w:rPr>
        <w:t>VarShortMAC-Input</w:t>
      </w:r>
      <w:bookmarkEnd w:id="2622"/>
      <w:bookmarkEnd w:id="262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24" w:name="_Toc146781743"/>
      <w:r w:rsidRPr="00FA0D37">
        <w:t>–</w:t>
      </w:r>
      <w:r w:rsidRPr="00FA0D37">
        <w:tab/>
      </w:r>
      <w:r w:rsidRPr="00FA0D37">
        <w:rPr>
          <w:i/>
        </w:rPr>
        <w:t>VarSuccessHO-Report</w:t>
      </w:r>
      <w:bookmarkEnd w:id="262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25" w:name="_Toc60777599"/>
      <w:bookmarkStart w:id="2626" w:name="_Toc146781744"/>
      <w:r w:rsidRPr="00FA0D37">
        <w:rPr>
          <w:rFonts w:eastAsia="MS Mincho"/>
        </w:rPr>
        <w:t>–</w:t>
      </w:r>
      <w:r w:rsidRPr="00FA0D37">
        <w:rPr>
          <w:rFonts w:eastAsia="MS Mincho"/>
        </w:rPr>
        <w:tab/>
        <w:t xml:space="preserve">End of </w:t>
      </w:r>
      <w:r w:rsidRPr="00FA0D37">
        <w:rPr>
          <w:rFonts w:eastAsia="MS Mincho"/>
          <w:i/>
        </w:rPr>
        <w:t>NR-UE-Variables</w:t>
      </w:r>
      <w:bookmarkEnd w:id="2625"/>
      <w:bookmarkEnd w:id="262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27" w:name="_Toc60777600"/>
      <w:bookmarkStart w:id="2628" w:name="_Toc146781745"/>
      <w:r w:rsidRPr="00FA0D37">
        <w:t>8</w:t>
      </w:r>
      <w:r w:rsidRPr="00FA0D37">
        <w:tab/>
        <w:t>Protocol data unit abstract syntax</w:t>
      </w:r>
      <w:bookmarkEnd w:id="2627"/>
      <w:bookmarkEnd w:id="2628"/>
    </w:p>
    <w:p w14:paraId="18ED76FA" w14:textId="2FD559E4" w:rsidR="00394471" w:rsidRPr="00FA0D37" w:rsidRDefault="00394471" w:rsidP="00394471">
      <w:pPr>
        <w:pStyle w:val="Heading2"/>
      </w:pPr>
      <w:bookmarkStart w:id="2629" w:name="_Toc60777601"/>
      <w:bookmarkStart w:id="2630" w:name="_Toc146781746"/>
      <w:r w:rsidRPr="00FA0D37">
        <w:t>8.1</w:t>
      </w:r>
      <w:r w:rsidRPr="00FA0D37">
        <w:tab/>
        <w:t>General</w:t>
      </w:r>
      <w:bookmarkEnd w:id="2629"/>
      <w:bookmarkEnd w:id="263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31" w:name="_Toc60777602"/>
      <w:bookmarkStart w:id="2632" w:name="_Toc146781747"/>
      <w:r w:rsidRPr="00FA0D37">
        <w:t>8.2</w:t>
      </w:r>
      <w:r w:rsidRPr="00FA0D37">
        <w:tab/>
        <w:t>Structure of encoded RRC messages</w:t>
      </w:r>
      <w:bookmarkEnd w:id="2631"/>
      <w:bookmarkEnd w:id="263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33" w:name="_Toc60777603"/>
      <w:bookmarkStart w:id="2634" w:name="_Toc146781748"/>
      <w:r w:rsidRPr="00FA0D37">
        <w:t>8.3</w:t>
      </w:r>
      <w:r w:rsidRPr="00FA0D37">
        <w:tab/>
        <w:t>Basic production</w:t>
      </w:r>
      <w:bookmarkEnd w:id="2633"/>
      <w:bookmarkEnd w:id="263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35" w:name="_Toc60777604"/>
      <w:bookmarkStart w:id="2636" w:name="_Toc146781749"/>
      <w:r w:rsidRPr="00FA0D37">
        <w:t>8.4</w:t>
      </w:r>
      <w:r w:rsidRPr="00FA0D37">
        <w:tab/>
        <w:t>Extension</w:t>
      </w:r>
      <w:bookmarkEnd w:id="2635"/>
      <w:bookmarkEnd w:id="263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37" w:name="_Toc60777605"/>
      <w:bookmarkStart w:id="2638" w:name="_Toc146781750"/>
      <w:r w:rsidRPr="00FA0D37">
        <w:t>8.5</w:t>
      </w:r>
      <w:r w:rsidRPr="00FA0D37">
        <w:tab/>
        <w:t>Padding</w:t>
      </w:r>
      <w:bookmarkEnd w:id="2637"/>
      <w:bookmarkEnd w:id="263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8.85pt;height:251.7pt;mso-width-percent:0;mso-height-percent:0;mso-width-percent:0;mso-height-percent:0" o:ole="">
            <v:imagedata r:id="rId144" o:title=""/>
          </v:shape>
          <o:OLEObject Type="Embed" ProgID="Word.Picture.8" ShapeID="_x0000_i1089" DrawAspect="Content" ObjectID="_1759575528"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39" w:name="_Toc60777606"/>
      <w:bookmarkStart w:id="2640" w:name="_Toc146781751"/>
      <w:r w:rsidRPr="00FA0D37">
        <w:t>9</w:t>
      </w:r>
      <w:r w:rsidRPr="00FA0D37">
        <w:tab/>
        <w:t>Specified and default radio configurations</w:t>
      </w:r>
      <w:bookmarkEnd w:id="2639"/>
      <w:bookmarkEnd w:id="264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41" w:name="_Toc60777607"/>
      <w:bookmarkStart w:id="2642" w:name="_Toc146781752"/>
      <w:r w:rsidRPr="00FA0D37">
        <w:t>9.1</w:t>
      </w:r>
      <w:r w:rsidRPr="00FA0D37">
        <w:tab/>
        <w:t>Specified configurations</w:t>
      </w:r>
      <w:bookmarkEnd w:id="2641"/>
      <w:bookmarkEnd w:id="2642"/>
    </w:p>
    <w:p w14:paraId="3EC0722B" w14:textId="18086AC7" w:rsidR="00394471" w:rsidRPr="00FA0D37" w:rsidRDefault="00394471" w:rsidP="00394471">
      <w:pPr>
        <w:pStyle w:val="Heading3"/>
      </w:pPr>
      <w:bookmarkStart w:id="2643" w:name="_Toc60777608"/>
      <w:bookmarkStart w:id="2644" w:name="_Toc146781753"/>
      <w:r w:rsidRPr="00FA0D37">
        <w:t>9.1.1</w:t>
      </w:r>
      <w:r w:rsidRPr="00FA0D37">
        <w:tab/>
        <w:t>Logical channel configurations</w:t>
      </w:r>
      <w:bookmarkEnd w:id="2643"/>
      <w:bookmarkEnd w:id="2644"/>
    </w:p>
    <w:p w14:paraId="77E8A067" w14:textId="078A3B94" w:rsidR="00394471" w:rsidRPr="00FA0D37" w:rsidRDefault="00394471" w:rsidP="00394471">
      <w:pPr>
        <w:pStyle w:val="Heading4"/>
      </w:pPr>
      <w:bookmarkStart w:id="2645" w:name="_Toc60777609"/>
      <w:bookmarkStart w:id="2646" w:name="_Toc146781754"/>
      <w:r w:rsidRPr="00FA0D37">
        <w:t>9.1.1.1</w:t>
      </w:r>
      <w:r w:rsidRPr="00FA0D37">
        <w:tab/>
        <w:t>BCCH configuration</w:t>
      </w:r>
      <w:bookmarkEnd w:id="2645"/>
      <w:bookmarkEnd w:id="264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47" w:name="_Toc60777610"/>
      <w:bookmarkStart w:id="2648" w:name="_Toc146781755"/>
      <w:r w:rsidRPr="00FA0D37">
        <w:t>9.1.1.2</w:t>
      </w:r>
      <w:r w:rsidRPr="00FA0D37">
        <w:tab/>
        <w:t>CCCH configuration</w:t>
      </w:r>
      <w:bookmarkEnd w:id="2647"/>
      <w:bookmarkEnd w:id="264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49" w:name="_Toc60777611"/>
      <w:bookmarkStart w:id="2650" w:name="_Toc146781756"/>
      <w:r w:rsidRPr="00FA0D37">
        <w:t>9.1.1.3</w:t>
      </w:r>
      <w:r w:rsidRPr="00FA0D37">
        <w:tab/>
        <w:t>PCCH configuration</w:t>
      </w:r>
      <w:bookmarkEnd w:id="2649"/>
      <w:bookmarkEnd w:id="265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51" w:name="_Toc60777612"/>
      <w:bookmarkStart w:id="2652" w:name="_Toc146781757"/>
      <w:r w:rsidRPr="00FA0D37">
        <w:t>9.1.1.4</w:t>
      </w:r>
      <w:r w:rsidRPr="00FA0D37">
        <w:tab/>
        <w:t>SCCH configuration</w:t>
      </w:r>
      <w:bookmarkEnd w:id="2651"/>
      <w:bookmarkEnd w:id="2652"/>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53" w:name="_Toc60777613"/>
      <w:bookmarkStart w:id="2654" w:name="_Toc146781758"/>
      <w:r w:rsidRPr="00FA0D37">
        <w:t>9.1.1.</w:t>
      </w:r>
      <w:r w:rsidRPr="00FA0D37">
        <w:rPr>
          <w:lang w:eastAsia="zh-CN"/>
        </w:rPr>
        <w:t>5</w:t>
      </w:r>
      <w:r w:rsidRPr="00FA0D37">
        <w:tab/>
        <w:t>STCH configuration</w:t>
      </w:r>
      <w:bookmarkEnd w:id="2653"/>
      <w:bookmarkEnd w:id="2654"/>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55" w:name="_Toc146781759"/>
      <w:r w:rsidRPr="00FA0D37">
        <w:t>9.1.1.6</w:t>
      </w:r>
      <w:r w:rsidR="0079665D" w:rsidRPr="00FA0D37">
        <w:tab/>
        <w:t>MCCH configuration</w:t>
      </w:r>
      <w:bookmarkEnd w:id="2655"/>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56" w:name="_Toc146781760"/>
      <w:r w:rsidRPr="00FA0D37">
        <w:t>9.1.1.7</w:t>
      </w:r>
      <w:r w:rsidR="0079665D" w:rsidRPr="00FA0D37">
        <w:tab/>
        <w:t>MTCH configuration for MBS broadcast</w:t>
      </w:r>
      <w:bookmarkEnd w:id="2656"/>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57" w:name="_Toc60777614"/>
      <w:bookmarkStart w:id="2658" w:name="_Toc146781761"/>
      <w:r w:rsidRPr="00FA0D37">
        <w:t>9.1.2</w:t>
      </w:r>
      <w:r w:rsidRPr="00FA0D37">
        <w:tab/>
        <w:t>Void</w:t>
      </w:r>
      <w:bookmarkEnd w:id="2657"/>
      <w:bookmarkEnd w:id="2658"/>
    </w:p>
    <w:p w14:paraId="70E7A155" w14:textId="7E275470" w:rsidR="00394471" w:rsidRPr="00FA0D37" w:rsidRDefault="00394471" w:rsidP="00394471">
      <w:pPr>
        <w:pStyle w:val="Heading2"/>
      </w:pPr>
      <w:bookmarkStart w:id="2659" w:name="_Toc60777615"/>
      <w:bookmarkStart w:id="2660" w:name="_Toc146781762"/>
      <w:r w:rsidRPr="00FA0D37">
        <w:t>9.2</w:t>
      </w:r>
      <w:r w:rsidRPr="00FA0D37">
        <w:tab/>
        <w:t>Default radio configurations</w:t>
      </w:r>
      <w:bookmarkEnd w:id="2659"/>
      <w:bookmarkEnd w:id="266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61" w:name="_Toc60777616"/>
      <w:bookmarkStart w:id="2662" w:name="_Toc146781763"/>
      <w:r w:rsidRPr="00FA0D37">
        <w:t>9.2.1</w:t>
      </w:r>
      <w:r w:rsidRPr="00FA0D37">
        <w:tab/>
        <w:t>Default SRB configurations</w:t>
      </w:r>
      <w:bookmarkEnd w:id="2661"/>
      <w:bookmarkEnd w:id="266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63" w:name="_Toc60777617"/>
      <w:bookmarkStart w:id="2664" w:name="_Toc146781764"/>
      <w:r w:rsidRPr="00FA0D37">
        <w:t>9.2.2</w:t>
      </w:r>
      <w:r w:rsidRPr="00FA0D37">
        <w:tab/>
        <w:t>Default MAC Cell Group configuration</w:t>
      </w:r>
      <w:bookmarkEnd w:id="2663"/>
      <w:bookmarkEnd w:id="2664"/>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65" w:name="_Toc60777618"/>
      <w:bookmarkStart w:id="2666" w:name="_Toc146781765"/>
      <w:r w:rsidRPr="00FA0D37">
        <w:t>9.2.3</w:t>
      </w:r>
      <w:r w:rsidRPr="00FA0D37">
        <w:tab/>
        <w:t>Default values timers and constants</w:t>
      </w:r>
      <w:bookmarkEnd w:id="2665"/>
      <w:bookmarkEnd w:id="266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67" w:name="_Toc146781766"/>
      <w:r w:rsidRPr="00FA0D37">
        <w:t>9.2.4</w:t>
      </w:r>
      <w:r w:rsidR="00E81DFA" w:rsidRPr="00FA0D37">
        <w:tab/>
        <w:t xml:space="preserve">Default </w:t>
      </w:r>
      <w:r w:rsidR="0084114E" w:rsidRPr="00FA0D37">
        <w:t>PC5 Relay RLC Channel</w:t>
      </w:r>
      <w:bookmarkEnd w:id="2667"/>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68" w:name="_Toc146781767"/>
      <w:r w:rsidRPr="00FA0D37">
        <w:t>9.2.5</w:t>
      </w:r>
      <w:r w:rsidRPr="00FA0D37">
        <w:tab/>
        <w:t>Default SRAP configurations</w:t>
      </w:r>
      <w:bookmarkEnd w:id="2668"/>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69" w:name="_Toc60777619"/>
      <w:bookmarkStart w:id="2670" w:name="_Toc146781768"/>
      <w:r w:rsidRPr="00FA0D37">
        <w:t>9.3</w:t>
      </w:r>
      <w:r w:rsidRPr="00FA0D37">
        <w:tab/>
        <w:t>Sidelink pre-configured parameters</w:t>
      </w:r>
      <w:bookmarkEnd w:id="2669"/>
      <w:bookmarkEnd w:id="267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671" w:name="_Toc60777620"/>
      <w:bookmarkStart w:id="2672" w:name="_Toc146781769"/>
      <w:r w:rsidRPr="00FA0D37">
        <w:t>–</w:t>
      </w:r>
      <w:r w:rsidRPr="00FA0D37">
        <w:tab/>
      </w:r>
      <w:r w:rsidRPr="00FA0D37">
        <w:rPr>
          <w:i/>
          <w:iCs/>
        </w:rPr>
        <w:t>NR-Sidelink-Preconf</w:t>
      </w:r>
      <w:bookmarkEnd w:id="2671"/>
      <w:bookmarkEnd w:id="267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673" w:name="_Toc60777621"/>
      <w:bookmarkStart w:id="2674" w:name="_Toc146781770"/>
      <w:r w:rsidRPr="00FA0D37">
        <w:t>–</w:t>
      </w:r>
      <w:r w:rsidRPr="00FA0D37">
        <w:tab/>
      </w:r>
      <w:r w:rsidRPr="00FA0D37">
        <w:rPr>
          <w:i/>
          <w:iCs/>
        </w:rPr>
        <w:t>SL-PreconfigurationNR</w:t>
      </w:r>
      <w:bookmarkEnd w:id="2673"/>
      <w:bookmarkEnd w:id="267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675" w:name="_Toc146781771"/>
      <w:r w:rsidRPr="00FA0D37">
        <w:rPr>
          <w:rFonts w:eastAsia="MS Mincho"/>
        </w:rPr>
        <w:t>–</w:t>
      </w:r>
      <w:r w:rsidRPr="00FA0D37">
        <w:rPr>
          <w:rFonts w:eastAsia="MS Mincho"/>
        </w:rPr>
        <w:tab/>
      </w:r>
      <w:r w:rsidRPr="00FA0D37">
        <w:rPr>
          <w:rFonts w:eastAsia="MS Mincho"/>
          <w:i/>
          <w:iCs/>
        </w:rPr>
        <w:t>End of NR-Sidelink-Preconf</w:t>
      </w:r>
      <w:bookmarkEnd w:id="267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676" w:name="_Toc146781772"/>
      <w:r w:rsidRPr="00FA0D37">
        <w:t>–</w:t>
      </w:r>
      <w:r w:rsidRPr="00FA0D37">
        <w:tab/>
      </w:r>
      <w:r w:rsidRPr="00FA0D37">
        <w:rPr>
          <w:i/>
          <w:iCs/>
        </w:rPr>
        <w:t>SL-AccessInfo-L2U2N</w:t>
      </w:r>
      <w:bookmarkEnd w:id="267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等线"/>
        </w:rPr>
        <w:t>sl-S</w:t>
      </w:r>
      <w:r w:rsidRPr="00FA0D37">
        <w:rPr>
          <w:rFonts w:eastAsia="SimSun"/>
        </w:rPr>
        <w:t>ervingCellInfo-r17</w:t>
      </w:r>
      <w:r w:rsidRPr="00FA0D37">
        <w:t xml:space="preserve">                  </w:t>
      </w:r>
      <w:r w:rsidRPr="00FA0D37">
        <w:rPr>
          <w:rFonts w:eastAsia="等线"/>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677" w:name="_Toc60777623"/>
      <w:bookmarkStart w:id="2678" w:name="_Toc146781773"/>
      <w:r w:rsidRPr="00FA0D37">
        <w:t>10</w:t>
      </w:r>
      <w:r w:rsidRPr="00FA0D37">
        <w:tab/>
        <w:t>Generic error handling</w:t>
      </w:r>
      <w:bookmarkEnd w:id="2677"/>
      <w:bookmarkEnd w:id="2678"/>
    </w:p>
    <w:p w14:paraId="6264FA35" w14:textId="55142B52" w:rsidR="00394471" w:rsidRPr="00FA0D37" w:rsidRDefault="00394471" w:rsidP="00394471">
      <w:pPr>
        <w:pStyle w:val="Heading2"/>
      </w:pPr>
      <w:bookmarkStart w:id="2679" w:name="_Toc60777624"/>
      <w:bookmarkStart w:id="2680" w:name="_Toc146781774"/>
      <w:r w:rsidRPr="00FA0D37">
        <w:t>10.1</w:t>
      </w:r>
      <w:r w:rsidRPr="00FA0D37">
        <w:tab/>
        <w:t>General</w:t>
      </w:r>
      <w:bookmarkEnd w:id="2679"/>
      <w:bookmarkEnd w:id="268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681" w:name="_Toc60777625"/>
      <w:bookmarkStart w:id="2682" w:name="_Toc146781775"/>
      <w:r w:rsidRPr="00FA0D37">
        <w:t>10.2</w:t>
      </w:r>
      <w:r w:rsidRPr="00FA0D37">
        <w:tab/>
        <w:t>ASN.1 violation or encoding error</w:t>
      </w:r>
      <w:bookmarkEnd w:id="2681"/>
      <w:bookmarkEnd w:id="268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683" w:name="_Toc60777626"/>
      <w:bookmarkStart w:id="2684" w:name="_Toc146781776"/>
      <w:r w:rsidRPr="00FA0D37">
        <w:t>10.3</w:t>
      </w:r>
      <w:r w:rsidRPr="00FA0D37">
        <w:tab/>
        <w:t>Field set to a not comprehended value</w:t>
      </w:r>
      <w:bookmarkEnd w:id="2683"/>
      <w:bookmarkEnd w:id="268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685" w:name="_Toc60777627"/>
      <w:bookmarkStart w:id="2686" w:name="_Toc146781777"/>
      <w:r w:rsidRPr="00FA0D37">
        <w:t>10.4</w:t>
      </w:r>
      <w:r w:rsidRPr="00FA0D37">
        <w:tab/>
        <w:t>Mandatory field missing</w:t>
      </w:r>
      <w:bookmarkEnd w:id="2685"/>
      <w:bookmarkEnd w:id="268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687" w:name="_Toc60777628"/>
      <w:bookmarkStart w:id="2688" w:name="_Toc146781778"/>
      <w:r w:rsidRPr="00FA0D37">
        <w:t>10.5</w:t>
      </w:r>
      <w:r w:rsidRPr="00FA0D37">
        <w:tab/>
        <w:t>Not comprehended field</w:t>
      </w:r>
      <w:bookmarkEnd w:id="2687"/>
      <w:bookmarkEnd w:id="268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689" w:name="_Toc60777629"/>
      <w:bookmarkStart w:id="2690" w:name="_Toc146781779"/>
      <w:r w:rsidRPr="00FA0D37">
        <w:t>11</w:t>
      </w:r>
      <w:r w:rsidRPr="00FA0D37">
        <w:tab/>
        <w:t>Radio information related interactions between network nodes</w:t>
      </w:r>
      <w:bookmarkEnd w:id="2689"/>
      <w:bookmarkEnd w:id="2690"/>
    </w:p>
    <w:p w14:paraId="598835CD" w14:textId="43D67223" w:rsidR="00394471" w:rsidRPr="00FA0D37" w:rsidRDefault="00394471" w:rsidP="00394471">
      <w:pPr>
        <w:pStyle w:val="Heading2"/>
      </w:pPr>
      <w:bookmarkStart w:id="2691" w:name="_Toc60777630"/>
      <w:bookmarkStart w:id="2692" w:name="_Toc146781780"/>
      <w:r w:rsidRPr="00FA0D37">
        <w:t>11.1</w:t>
      </w:r>
      <w:r w:rsidRPr="00FA0D37">
        <w:tab/>
        <w:t>General</w:t>
      </w:r>
      <w:bookmarkEnd w:id="2691"/>
      <w:bookmarkEnd w:id="269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693" w:name="_Toc60777631"/>
      <w:bookmarkStart w:id="2694" w:name="_Toc146781781"/>
      <w:r w:rsidRPr="00FA0D37">
        <w:t>11.2</w:t>
      </w:r>
      <w:r w:rsidRPr="00FA0D37">
        <w:tab/>
        <w:t>Inter-node RRC messages</w:t>
      </w:r>
      <w:bookmarkEnd w:id="2693"/>
      <w:bookmarkEnd w:id="2694"/>
    </w:p>
    <w:p w14:paraId="30406BDE" w14:textId="43D2EFAE" w:rsidR="00394471" w:rsidRPr="00FA0D37" w:rsidRDefault="00394471" w:rsidP="00394471">
      <w:pPr>
        <w:pStyle w:val="Heading3"/>
      </w:pPr>
      <w:bookmarkStart w:id="2695" w:name="_Toc60777632"/>
      <w:bookmarkStart w:id="2696" w:name="_Toc146781782"/>
      <w:r w:rsidRPr="00FA0D37">
        <w:t>11.2.1</w:t>
      </w:r>
      <w:r w:rsidRPr="00FA0D37">
        <w:tab/>
        <w:t>General</w:t>
      </w:r>
      <w:bookmarkEnd w:id="2695"/>
      <w:bookmarkEnd w:id="269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697" w:name="_Toc60777633"/>
      <w:bookmarkStart w:id="2698" w:name="_Toc146781783"/>
      <w:r w:rsidRPr="00FA0D37">
        <w:t>11.2.2</w:t>
      </w:r>
      <w:r w:rsidRPr="00FA0D37">
        <w:tab/>
        <w:t>Message definitions</w:t>
      </w:r>
      <w:bookmarkEnd w:id="2697"/>
      <w:bookmarkEnd w:id="2698"/>
    </w:p>
    <w:p w14:paraId="0C200EA4" w14:textId="77777777" w:rsidR="00DB6B82" w:rsidRPr="00FA0D37" w:rsidRDefault="00DB6B82" w:rsidP="00DB6B82">
      <w:pPr>
        <w:pStyle w:val="Heading4"/>
      </w:pPr>
      <w:bookmarkStart w:id="2699" w:name="_Toc146781784"/>
      <w:bookmarkStart w:id="2700" w:name="_Toc60777634"/>
      <w:r w:rsidRPr="00FA0D37">
        <w:t>–</w:t>
      </w:r>
      <w:r w:rsidRPr="00FA0D37">
        <w:tab/>
      </w:r>
      <w:r w:rsidRPr="00FA0D37">
        <w:rPr>
          <w:i/>
        </w:rPr>
        <w:t>CG-CandidateList</w:t>
      </w:r>
      <w:bookmarkEnd w:id="269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01" w:name="_Toc146781785"/>
      <w:r w:rsidRPr="00FA0D37">
        <w:t>–</w:t>
      </w:r>
      <w:r w:rsidRPr="00FA0D37">
        <w:tab/>
      </w:r>
      <w:r w:rsidRPr="00FA0D37">
        <w:rPr>
          <w:i/>
        </w:rPr>
        <w:t>HandoverCommand</w:t>
      </w:r>
      <w:bookmarkEnd w:id="2700"/>
      <w:bookmarkEnd w:id="270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02" w:name="_Toc60777635"/>
      <w:bookmarkStart w:id="2703" w:name="_Toc146781786"/>
      <w:r w:rsidRPr="00FA0D37">
        <w:t>–</w:t>
      </w:r>
      <w:r w:rsidRPr="00FA0D37">
        <w:tab/>
      </w:r>
      <w:r w:rsidRPr="00FA0D37">
        <w:rPr>
          <w:i/>
        </w:rPr>
        <w:t>HandoverPreparationInformation</w:t>
      </w:r>
      <w:bookmarkEnd w:id="2702"/>
      <w:bookmarkEnd w:id="270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04" w:name="_Toc60777636"/>
      <w:bookmarkStart w:id="2705" w:name="_Toc146781787"/>
      <w:r w:rsidRPr="00FA0D37">
        <w:t>–</w:t>
      </w:r>
      <w:r w:rsidRPr="00FA0D37">
        <w:tab/>
      </w:r>
      <w:r w:rsidRPr="00FA0D37">
        <w:rPr>
          <w:i/>
        </w:rPr>
        <w:t>CG-Config</w:t>
      </w:r>
      <w:bookmarkEnd w:id="2704"/>
      <w:bookmarkEnd w:id="270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06" w:name="_Toc60777637"/>
      <w:bookmarkStart w:id="2707" w:name="_Toc146781788"/>
      <w:r w:rsidRPr="00FA0D37">
        <w:rPr>
          <w:i/>
        </w:rPr>
        <w:t>–</w:t>
      </w:r>
      <w:r w:rsidRPr="00FA0D37">
        <w:rPr>
          <w:i/>
        </w:rPr>
        <w:tab/>
        <w:t>CG-ConfigInfo</w:t>
      </w:r>
      <w:bookmarkEnd w:id="2706"/>
      <w:bookmarkEnd w:id="270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08" w:name="_Toc60777638"/>
      <w:bookmarkStart w:id="2709" w:name="_Toc146781789"/>
      <w:r w:rsidRPr="00FA0D37">
        <w:t>–</w:t>
      </w:r>
      <w:r w:rsidRPr="00FA0D37">
        <w:tab/>
      </w:r>
      <w:r w:rsidRPr="00FA0D37">
        <w:rPr>
          <w:i/>
        </w:rPr>
        <w:t>MeasurementTimingConfiguration</w:t>
      </w:r>
      <w:bookmarkEnd w:id="2708"/>
      <w:bookmarkEnd w:id="270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10" w:name="_Toc60777639"/>
      <w:bookmarkStart w:id="2711" w:name="_Toc146781790"/>
      <w:r w:rsidRPr="00FA0D37">
        <w:t>–</w:t>
      </w:r>
      <w:r w:rsidRPr="00FA0D37">
        <w:tab/>
      </w:r>
      <w:r w:rsidRPr="00FA0D37">
        <w:rPr>
          <w:i/>
        </w:rPr>
        <w:t>UERadioPagingInformation</w:t>
      </w:r>
      <w:bookmarkEnd w:id="2710"/>
      <w:bookmarkEnd w:id="271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12" w:name="_Toc60777640"/>
      <w:bookmarkStart w:id="2713" w:name="_Toc146781791"/>
      <w:r w:rsidRPr="00FA0D37">
        <w:t>–</w:t>
      </w:r>
      <w:r w:rsidRPr="00FA0D37">
        <w:tab/>
      </w:r>
      <w:r w:rsidRPr="00FA0D37">
        <w:rPr>
          <w:i/>
        </w:rPr>
        <w:t>UERadioAccessCapabilityInformation</w:t>
      </w:r>
      <w:bookmarkEnd w:id="2712"/>
      <w:bookmarkEnd w:id="271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14" w:name="_Toc60777641"/>
      <w:bookmarkStart w:id="2715" w:name="_Toc146781792"/>
      <w:r w:rsidRPr="00FA0D37">
        <w:rPr>
          <w:rFonts w:eastAsia="Yu Mincho"/>
        </w:rPr>
        <w:t>11.2.3</w:t>
      </w:r>
      <w:r w:rsidRPr="00FA0D37">
        <w:rPr>
          <w:rFonts w:eastAsia="Yu Mincho"/>
        </w:rPr>
        <w:tab/>
        <w:t>Mandatory information in inter-node RRC messages</w:t>
      </w:r>
      <w:bookmarkEnd w:id="2714"/>
      <w:bookmarkEnd w:id="271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16"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17" w:name="_Toc146781793"/>
      <w:r w:rsidRPr="00FA0D37">
        <w:rPr>
          <w:noProof/>
        </w:rPr>
        <w:t>11.3</w:t>
      </w:r>
      <w:r w:rsidRPr="00FA0D37">
        <w:rPr>
          <w:noProof/>
        </w:rPr>
        <w:tab/>
        <w:t>Inter-node RRC information element definitions</w:t>
      </w:r>
      <w:bookmarkEnd w:id="2716"/>
      <w:bookmarkEnd w:id="2717"/>
    </w:p>
    <w:p w14:paraId="605020EC" w14:textId="77777777" w:rsidR="00B30C99" w:rsidRPr="00FA0D37" w:rsidRDefault="00B30C99" w:rsidP="00B30C99">
      <w:pPr>
        <w:pStyle w:val="Heading4"/>
      </w:pPr>
      <w:bookmarkStart w:id="2718" w:name="_Toc146781794"/>
      <w:r w:rsidRPr="00FA0D37">
        <w:t>–</w:t>
      </w:r>
      <w:r w:rsidRPr="00FA0D37">
        <w:tab/>
      </w:r>
      <w:r w:rsidRPr="00FA0D37">
        <w:rPr>
          <w:i/>
          <w:iCs/>
        </w:rPr>
        <w:t>ResourceConfigNRDC</w:t>
      </w:r>
      <w:bookmarkEnd w:id="271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DE5846">
            <w:pPr>
              <w:pStyle w:val="TAL"/>
              <w:rPr>
                <w:ins w:id="2719"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DE5846">
            <w:pPr>
              <w:pStyle w:val="TAL"/>
              <w:rPr>
                <w:del w:id="2720" w:author="Draft v3" w:date="2023-09-28T00:13:00Z"/>
                <w:b/>
                <w:i/>
                <w:szCs w:val="22"/>
                <w:lang w:eastAsia="sv-SE"/>
              </w:rPr>
            </w:pPr>
            <w:del w:id="2721" w:author="Draft v3" w:date="2023-09-28T00:13:00Z">
              <w:r w:rsidRPr="00FA0D37" w:rsidDel="007B4B4C">
                <w:rPr>
                  <w:b/>
                  <w:i/>
                  <w:szCs w:val="22"/>
                  <w:lang w:eastAsia="sv-SE"/>
                </w:rPr>
                <w:delText xml:space="preserve"> </w:delText>
              </w:r>
            </w:del>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22" w:name="_Toc60777643"/>
      <w:bookmarkStart w:id="2723" w:name="_Toc146781795"/>
      <w:r w:rsidRPr="00FA0D37">
        <w:rPr>
          <w:noProof/>
        </w:rPr>
        <w:t>11.4</w:t>
      </w:r>
      <w:r w:rsidRPr="00FA0D37">
        <w:rPr>
          <w:noProof/>
        </w:rPr>
        <w:tab/>
        <w:t>Inter-node RRC</w:t>
      </w:r>
      <w:r w:rsidRPr="00FA0D37">
        <w:t xml:space="preserve"> multiplicity and type constraint values</w:t>
      </w:r>
      <w:bookmarkEnd w:id="2722"/>
      <w:bookmarkEnd w:id="2723"/>
    </w:p>
    <w:p w14:paraId="1693894D" w14:textId="4FCC9747" w:rsidR="00394471" w:rsidRPr="00FA0D37" w:rsidRDefault="00394471" w:rsidP="00394471">
      <w:pPr>
        <w:pStyle w:val="Heading4"/>
      </w:pPr>
      <w:bookmarkStart w:id="2724" w:name="_Toc60777644"/>
      <w:bookmarkStart w:id="2725" w:name="_Toc146781796"/>
      <w:r w:rsidRPr="00FA0D37">
        <w:t>–</w:t>
      </w:r>
      <w:r w:rsidRPr="00FA0D37">
        <w:tab/>
        <w:t>Multiplicity and type constraints definitions</w:t>
      </w:r>
      <w:bookmarkEnd w:id="2724"/>
      <w:bookmarkEnd w:id="2725"/>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26" w:name="_Toc60777645"/>
      <w:bookmarkStart w:id="2727" w:name="_Toc146781797"/>
      <w:r w:rsidRPr="00FA0D37">
        <w:t>–</w:t>
      </w:r>
      <w:r w:rsidRPr="00FA0D37">
        <w:tab/>
      </w:r>
      <w:r w:rsidRPr="00FA0D37">
        <w:rPr>
          <w:i/>
        </w:rPr>
        <w:t xml:space="preserve">End of </w:t>
      </w:r>
      <w:r w:rsidRPr="00FA0D37">
        <w:rPr>
          <w:i/>
          <w:noProof/>
        </w:rPr>
        <w:t>NR-InterNodeDefinitions</w:t>
      </w:r>
      <w:bookmarkEnd w:id="2726"/>
      <w:bookmarkEnd w:id="2727"/>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28" w:name="_Toc60777646"/>
      <w:bookmarkStart w:id="2729" w:name="_Toc146781798"/>
      <w:r w:rsidRPr="00FA0D37">
        <w:t>12</w:t>
      </w:r>
      <w:r w:rsidRPr="00FA0D37">
        <w:tab/>
      </w:r>
      <w:r w:rsidRPr="00FA0D37">
        <w:rPr>
          <w:szCs w:val="36"/>
        </w:rPr>
        <w:t>Processing delay requirements for RRC procedures</w:t>
      </w:r>
      <w:bookmarkEnd w:id="2728"/>
      <w:bookmarkEnd w:id="2729"/>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35pt;height:136.5pt;mso-width-percent:0;mso-height-percent:0;mso-width-percent:0;mso-height-percent:0" o:ole="">
            <v:imagedata r:id="rId146" o:title=""/>
          </v:shape>
          <o:OLEObject Type="Embed" ProgID="Visio.Drawing.11" ShapeID="_x0000_i1090" DrawAspect="Content" ObjectID="_1759575529"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30" w:name="_Toc60777647"/>
      <w:bookmarkStart w:id="2731" w:name="_Toc146781799"/>
      <w:r w:rsidRPr="00FA0D37">
        <w:t>Annex A (informative):</w:t>
      </w:r>
      <w:r w:rsidRPr="00FA0D37">
        <w:tab/>
        <w:t>Guidelines, mainly on use of ASN.1</w:t>
      </w:r>
      <w:bookmarkEnd w:id="2730"/>
      <w:bookmarkEnd w:id="2731"/>
    </w:p>
    <w:p w14:paraId="488CAE7B" w14:textId="231EEBDF" w:rsidR="00394471" w:rsidRPr="00FA0D37" w:rsidRDefault="00394471" w:rsidP="00394471">
      <w:pPr>
        <w:pStyle w:val="Heading1"/>
      </w:pPr>
      <w:bookmarkStart w:id="2732" w:name="_Toc60777648"/>
      <w:bookmarkStart w:id="2733" w:name="_Toc146781800"/>
      <w:r w:rsidRPr="00FA0D37">
        <w:t>A.1</w:t>
      </w:r>
      <w:r w:rsidRPr="00FA0D37">
        <w:tab/>
        <w:t>Introduction</w:t>
      </w:r>
      <w:bookmarkEnd w:id="2732"/>
      <w:bookmarkEnd w:id="2733"/>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34" w:name="_Toc60777649"/>
      <w:bookmarkStart w:id="2735" w:name="_Toc146781801"/>
      <w:r w:rsidRPr="00FA0D37">
        <w:t>A.2</w:t>
      </w:r>
      <w:r w:rsidRPr="00FA0D37">
        <w:tab/>
        <w:t>Procedural specification</w:t>
      </w:r>
      <w:bookmarkEnd w:id="2734"/>
      <w:bookmarkEnd w:id="2735"/>
    </w:p>
    <w:p w14:paraId="59FEE4B5" w14:textId="700864D7" w:rsidR="00394471" w:rsidRPr="00FA0D37" w:rsidRDefault="00394471" w:rsidP="00394471">
      <w:pPr>
        <w:pStyle w:val="Heading2"/>
      </w:pPr>
      <w:bookmarkStart w:id="2736" w:name="_Toc60777650"/>
      <w:bookmarkStart w:id="2737" w:name="_Toc146781802"/>
      <w:r w:rsidRPr="00FA0D37">
        <w:t>A.2.1</w:t>
      </w:r>
      <w:r w:rsidRPr="00FA0D37">
        <w:tab/>
        <w:t>General principles</w:t>
      </w:r>
      <w:bookmarkEnd w:id="2736"/>
      <w:bookmarkEnd w:id="2737"/>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38" w:name="_Toc60777651"/>
      <w:bookmarkStart w:id="2739" w:name="_Toc146781803"/>
      <w:r w:rsidRPr="00FA0D37">
        <w:t>A.2.2</w:t>
      </w:r>
      <w:r w:rsidRPr="00FA0D37">
        <w:tab/>
        <w:t>More detailed aspects</w:t>
      </w:r>
      <w:bookmarkEnd w:id="2738"/>
      <w:bookmarkEnd w:id="2739"/>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40" w:name="_Toc60777652"/>
      <w:bookmarkStart w:id="2741" w:name="_Toc146781804"/>
      <w:r w:rsidRPr="00FA0D37">
        <w:t>A.3</w:t>
      </w:r>
      <w:r w:rsidRPr="00FA0D37">
        <w:tab/>
        <w:t>PDU specification</w:t>
      </w:r>
      <w:bookmarkEnd w:id="2740"/>
      <w:bookmarkEnd w:id="2741"/>
    </w:p>
    <w:p w14:paraId="30975D08" w14:textId="318A7DD6" w:rsidR="00394471" w:rsidRPr="00FA0D37" w:rsidRDefault="00394471" w:rsidP="00394471">
      <w:pPr>
        <w:pStyle w:val="Heading2"/>
      </w:pPr>
      <w:bookmarkStart w:id="2742" w:name="_Toc60777653"/>
      <w:bookmarkStart w:id="2743" w:name="_Toc146781805"/>
      <w:r w:rsidRPr="00FA0D37">
        <w:t>A.3.1</w:t>
      </w:r>
      <w:r w:rsidRPr="00FA0D37">
        <w:tab/>
        <w:t>General principles</w:t>
      </w:r>
      <w:bookmarkEnd w:id="2742"/>
      <w:bookmarkEnd w:id="2743"/>
    </w:p>
    <w:p w14:paraId="39D8D6B8" w14:textId="2C63180C" w:rsidR="00394471" w:rsidRPr="00FA0D37" w:rsidRDefault="00394471" w:rsidP="00394471">
      <w:pPr>
        <w:pStyle w:val="Heading3"/>
      </w:pPr>
      <w:bookmarkStart w:id="2744" w:name="_Toc60777654"/>
      <w:bookmarkStart w:id="2745" w:name="_Toc146781806"/>
      <w:r w:rsidRPr="00FA0D37">
        <w:t>A.3.1.1</w:t>
      </w:r>
      <w:r w:rsidRPr="00FA0D37">
        <w:tab/>
        <w:t xml:space="preserve">ASN.1 </w:t>
      </w:r>
      <w:bookmarkEnd w:id="2744"/>
      <w:r w:rsidR="00947949" w:rsidRPr="00FA0D37">
        <w:t>clauses</w:t>
      </w:r>
      <w:bookmarkEnd w:id="2745"/>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46" w:name="_Toc60777655"/>
      <w:bookmarkStart w:id="2747" w:name="_Toc146781807"/>
      <w:r w:rsidRPr="00FA0D37">
        <w:t>A.3.1.2</w:t>
      </w:r>
      <w:r w:rsidRPr="00FA0D37">
        <w:tab/>
        <w:t>ASN.1 identifier naming conventions</w:t>
      </w:r>
      <w:bookmarkEnd w:id="2746"/>
      <w:bookmarkEnd w:id="2747"/>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48" w:name="_Toc60777656"/>
      <w:bookmarkStart w:id="2749" w:name="_Toc146781808"/>
      <w:r w:rsidRPr="00FA0D37">
        <w:t>A.3.1.3</w:t>
      </w:r>
      <w:r w:rsidRPr="00FA0D37">
        <w:tab/>
        <w:t>Text references using ASN.1 identifiers</w:t>
      </w:r>
      <w:bookmarkEnd w:id="2748"/>
      <w:bookmarkEnd w:id="2749"/>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50" w:name="_Toc60777657"/>
      <w:bookmarkStart w:id="2751" w:name="_Toc146781809"/>
      <w:r w:rsidRPr="00FA0D37">
        <w:t>A.3.2</w:t>
      </w:r>
      <w:r w:rsidRPr="00FA0D37">
        <w:tab/>
        <w:t>High-level message structure</w:t>
      </w:r>
      <w:bookmarkEnd w:id="2750"/>
      <w:bookmarkEnd w:id="2751"/>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52" w:name="_Toc60777658"/>
      <w:bookmarkStart w:id="2753" w:name="_Toc146781810"/>
      <w:r w:rsidRPr="00FA0D37">
        <w:t>A.3.3</w:t>
      </w:r>
      <w:r w:rsidRPr="00FA0D37">
        <w:tab/>
        <w:t>Message definition</w:t>
      </w:r>
      <w:bookmarkEnd w:id="2752"/>
      <w:bookmarkEnd w:id="2753"/>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54" w:name="_Toc60777659"/>
      <w:bookmarkStart w:id="2755" w:name="_Toc146781811"/>
      <w:r w:rsidRPr="00FA0D37">
        <w:t>A.3.4</w:t>
      </w:r>
      <w:r w:rsidRPr="00FA0D37">
        <w:tab/>
        <w:t>Information elements</w:t>
      </w:r>
      <w:bookmarkEnd w:id="2754"/>
      <w:bookmarkEnd w:id="2755"/>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56" w:name="_Toc60777660"/>
      <w:bookmarkStart w:id="2757" w:name="_Toc146781812"/>
      <w:r w:rsidRPr="00FA0D37">
        <w:t>A.3.5</w:t>
      </w:r>
      <w:r w:rsidRPr="00FA0D37">
        <w:tab/>
        <w:t>Fields with optional presence</w:t>
      </w:r>
      <w:bookmarkEnd w:id="2756"/>
      <w:bookmarkEnd w:id="2757"/>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58" w:name="_Toc60777661"/>
      <w:bookmarkStart w:id="2759" w:name="_Toc146781813"/>
      <w:r w:rsidRPr="00FA0D37">
        <w:t>A.3.6</w:t>
      </w:r>
      <w:r w:rsidRPr="00FA0D37">
        <w:tab/>
        <w:t>Fields with conditional presence</w:t>
      </w:r>
      <w:bookmarkEnd w:id="2758"/>
      <w:bookmarkEnd w:id="2759"/>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60" w:name="_Toc60777662"/>
      <w:bookmarkStart w:id="2761" w:name="_Toc146781814"/>
      <w:r w:rsidRPr="00FA0D37">
        <w:t>A.3.7</w:t>
      </w:r>
      <w:r w:rsidRPr="00FA0D37">
        <w:tab/>
        <w:t>Guidelines on use of lists with elements of SEQUENCE type</w:t>
      </w:r>
      <w:bookmarkEnd w:id="2760"/>
      <w:bookmarkEnd w:id="2761"/>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62" w:name="_Toc60777663"/>
      <w:bookmarkStart w:id="2763" w:name="_Toc146781815"/>
      <w:r w:rsidRPr="00FA0D37">
        <w:rPr>
          <w:noProof/>
          <w:lang w:eastAsia="sv-SE"/>
        </w:rPr>
        <w:t>A.3.8</w:t>
      </w:r>
      <w:r w:rsidRPr="00FA0D37">
        <w:rPr>
          <w:noProof/>
          <w:lang w:eastAsia="sv-SE"/>
        </w:rPr>
        <w:tab/>
        <w:t>Guidelines on use of parameterised SetupRelease type</w:t>
      </w:r>
      <w:bookmarkEnd w:id="2762"/>
      <w:bookmarkEnd w:id="2763"/>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64" w:name="_Toc60777664"/>
      <w:bookmarkStart w:id="2765" w:name="_Toc146781816"/>
      <w:bookmarkStart w:id="2766" w:name="_Hlk54240517"/>
      <w:r w:rsidRPr="00FA0D37">
        <w:t>A.3.9</w:t>
      </w:r>
      <w:r w:rsidRPr="00FA0D37">
        <w:tab/>
        <w:t>Guidelines on use of ToAddModList and ToReleaseList</w:t>
      </w:r>
      <w:bookmarkEnd w:id="2764"/>
      <w:bookmarkEnd w:id="2765"/>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67" w:name="_Hlk56409330"/>
      <w:r w:rsidRPr="00FA0D37">
        <w:t>Note that the release of a field (a list element as well as any other field) releases all its sub-fields (sub-fields configured by elementsToAddModList and any other sub-field).</w:t>
      </w:r>
    </w:p>
    <w:bookmarkEnd w:id="2767"/>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68" w:name="_Toc60777665"/>
      <w:bookmarkStart w:id="2769" w:name="_Toc146781817"/>
      <w:bookmarkEnd w:id="2766"/>
      <w:r w:rsidRPr="00FA0D37">
        <w:t>A.3.10</w:t>
      </w:r>
      <w:r w:rsidRPr="00FA0D37">
        <w:tab/>
        <w:t>Guidelines on use of lists (without ToAddModList and ToReleaseList)</w:t>
      </w:r>
      <w:bookmarkEnd w:id="2768"/>
      <w:bookmarkEnd w:id="2769"/>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70" w:name="_Toc60777666"/>
      <w:bookmarkStart w:id="2771" w:name="_Toc146781818"/>
      <w:r w:rsidRPr="00FA0D37">
        <w:t>A.4</w:t>
      </w:r>
      <w:r w:rsidRPr="00FA0D37">
        <w:tab/>
        <w:t>Extension of the PDU specifications</w:t>
      </w:r>
      <w:bookmarkEnd w:id="2770"/>
      <w:bookmarkEnd w:id="2771"/>
    </w:p>
    <w:p w14:paraId="33350934" w14:textId="0287CCD1" w:rsidR="00394471" w:rsidRPr="00FA0D37" w:rsidRDefault="00394471" w:rsidP="00394471">
      <w:pPr>
        <w:pStyle w:val="Heading2"/>
      </w:pPr>
      <w:bookmarkStart w:id="2772" w:name="_Toc60777667"/>
      <w:bookmarkStart w:id="2773" w:name="_Toc146781819"/>
      <w:r w:rsidRPr="00FA0D37">
        <w:t>A.4.1</w:t>
      </w:r>
      <w:r w:rsidRPr="00FA0D37">
        <w:tab/>
        <w:t>General principles to ensure compatibility</w:t>
      </w:r>
      <w:bookmarkEnd w:id="2772"/>
      <w:bookmarkEnd w:id="2773"/>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774" w:name="_Toc60777668"/>
      <w:bookmarkStart w:id="2775" w:name="_Toc146781820"/>
      <w:r w:rsidRPr="00FA0D37">
        <w:t>A.4.2</w:t>
      </w:r>
      <w:r w:rsidRPr="00FA0D37">
        <w:tab/>
        <w:t>Critical extension of messages and fields</w:t>
      </w:r>
      <w:bookmarkEnd w:id="2774"/>
      <w:bookmarkEnd w:id="2775"/>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776" w:name="_Toc60777669"/>
      <w:bookmarkStart w:id="2777" w:name="_Toc146781821"/>
      <w:r w:rsidRPr="00FA0D37">
        <w:t>A.4.3</w:t>
      </w:r>
      <w:r w:rsidRPr="00FA0D37">
        <w:tab/>
        <w:t>Non-critical extension of messages</w:t>
      </w:r>
      <w:bookmarkEnd w:id="2776"/>
      <w:bookmarkEnd w:id="2777"/>
    </w:p>
    <w:p w14:paraId="6206BBE4" w14:textId="4B49F1EF" w:rsidR="00394471" w:rsidRPr="00FA0D37" w:rsidRDefault="00394471" w:rsidP="00394471">
      <w:pPr>
        <w:pStyle w:val="Heading3"/>
      </w:pPr>
      <w:bookmarkStart w:id="2778" w:name="_Toc60777670"/>
      <w:bookmarkStart w:id="2779" w:name="_Toc146781822"/>
      <w:r w:rsidRPr="00FA0D37">
        <w:t>A.4.3.1</w:t>
      </w:r>
      <w:r w:rsidRPr="00FA0D37">
        <w:tab/>
        <w:t>General principles</w:t>
      </w:r>
      <w:bookmarkEnd w:id="2778"/>
      <w:bookmarkEnd w:id="2779"/>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780" w:name="_Toc60777671"/>
      <w:bookmarkStart w:id="2781" w:name="_Toc146781823"/>
      <w:r w:rsidRPr="00FA0D37">
        <w:t>A.4.3.2</w:t>
      </w:r>
      <w:r w:rsidRPr="00FA0D37">
        <w:tab/>
        <w:t>Further guidelines</w:t>
      </w:r>
      <w:bookmarkEnd w:id="2780"/>
      <w:bookmarkEnd w:id="2781"/>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782" w:name="_Toc60777672"/>
      <w:bookmarkStart w:id="2783" w:name="_Toc146781824"/>
      <w:r w:rsidRPr="00FA0D37">
        <w:t>A.4.3.3</w:t>
      </w:r>
      <w:r w:rsidRPr="00FA0D37">
        <w:tab/>
        <w:t>Typical example of evolution of IE with local extensions</w:t>
      </w:r>
      <w:bookmarkEnd w:id="2782"/>
      <w:bookmarkEnd w:id="2783"/>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784" w:name="_Toc60777673"/>
      <w:bookmarkStart w:id="2785" w:name="_Toc146781825"/>
      <w:r w:rsidRPr="00FA0D37">
        <w:t>A.4.3.4</w:t>
      </w:r>
      <w:r w:rsidRPr="00FA0D37">
        <w:tab/>
        <w:t>Typical examples of non critical extension at the end of a message</w:t>
      </w:r>
      <w:bookmarkEnd w:id="2784"/>
      <w:bookmarkEnd w:id="2785"/>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786" w:name="_Toc60777674"/>
      <w:bookmarkStart w:id="2787" w:name="_Toc146781826"/>
      <w:r w:rsidRPr="00FA0D37">
        <w:t>A.4.3.5</w:t>
      </w:r>
      <w:r w:rsidRPr="00FA0D37">
        <w:tab/>
        <w:t>Examples of non-critical extensions not placed at the default extension location</w:t>
      </w:r>
      <w:bookmarkEnd w:id="2786"/>
      <w:bookmarkEnd w:id="2787"/>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788" w:name="_Toc60777675"/>
      <w:bookmarkStart w:id="2789" w:name="_Toc146781827"/>
      <w:r w:rsidRPr="00FA0D37">
        <w:t>–</w:t>
      </w:r>
      <w:r w:rsidRPr="00FA0D37">
        <w:tab/>
      </w:r>
      <w:r w:rsidRPr="00FA0D37">
        <w:rPr>
          <w:i/>
          <w:noProof/>
        </w:rPr>
        <w:t>ParentIE-WithEM</w:t>
      </w:r>
      <w:bookmarkEnd w:id="2788"/>
      <w:bookmarkEnd w:id="2789"/>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790" w:name="_Toc60777676"/>
      <w:bookmarkStart w:id="2791" w:name="_Toc146781828"/>
      <w:r w:rsidRPr="00FA0D37">
        <w:rPr>
          <w:i/>
          <w:iCs/>
        </w:rPr>
        <w:t>–</w:t>
      </w:r>
      <w:r w:rsidRPr="00FA0D37">
        <w:rPr>
          <w:i/>
          <w:iCs/>
        </w:rPr>
        <w:tab/>
      </w:r>
      <w:r w:rsidRPr="00FA0D37">
        <w:rPr>
          <w:i/>
          <w:iCs/>
          <w:noProof/>
        </w:rPr>
        <w:t>ChildIE1-WithoutEM</w:t>
      </w:r>
      <w:bookmarkEnd w:id="2790"/>
      <w:bookmarkEnd w:id="2791"/>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792" w:name="_Toc60777677"/>
      <w:bookmarkStart w:id="2793" w:name="_Toc146781829"/>
      <w:r w:rsidRPr="00FA0D37">
        <w:rPr>
          <w:i/>
          <w:iCs/>
        </w:rPr>
        <w:t>–</w:t>
      </w:r>
      <w:r w:rsidRPr="00FA0D37">
        <w:rPr>
          <w:i/>
          <w:iCs/>
        </w:rPr>
        <w:tab/>
      </w:r>
      <w:r w:rsidRPr="00FA0D37">
        <w:rPr>
          <w:i/>
          <w:iCs/>
          <w:noProof/>
        </w:rPr>
        <w:t>ChildIE2-WithoutEM</w:t>
      </w:r>
      <w:bookmarkEnd w:id="2792"/>
      <w:bookmarkEnd w:id="2793"/>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94" w:name="_Toc46440049"/>
      <w:bookmarkStart w:id="2795" w:name="_Toc46444886"/>
      <w:bookmarkStart w:id="2796" w:name="_Toc46487647"/>
      <w:bookmarkStart w:id="2797" w:name="_Toc52837525"/>
      <w:bookmarkStart w:id="2798" w:name="_Toc52838533"/>
      <w:bookmarkStart w:id="2799" w:name="_Toc53007173"/>
      <w:r w:rsidRPr="00FA0D37">
        <w:rPr>
          <w:rFonts w:ascii="Arial" w:hAnsi="Arial"/>
          <w:sz w:val="28"/>
        </w:rPr>
        <w:t>A.4.3.6</w:t>
      </w:r>
      <w:r w:rsidRPr="00FA0D37">
        <w:rPr>
          <w:rFonts w:ascii="Arial" w:hAnsi="Arial"/>
          <w:sz w:val="28"/>
        </w:rPr>
        <w:tab/>
      </w:r>
      <w:bookmarkEnd w:id="2794"/>
      <w:bookmarkEnd w:id="2795"/>
      <w:bookmarkEnd w:id="2796"/>
      <w:bookmarkEnd w:id="2797"/>
      <w:bookmarkEnd w:id="2798"/>
      <w:bookmarkEnd w:id="2799"/>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00" w:name="_Toc60777678"/>
      <w:bookmarkStart w:id="2801" w:name="_Toc146781830"/>
      <w:r w:rsidRPr="00FA0D37">
        <w:t>A.5</w:t>
      </w:r>
      <w:r w:rsidRPr="00FA0D37">
        <w:tab/>
        <w:t>Guidelines regarding inclusion of transaction identifiers in RRC messages</w:t>
      </w:r>
      <w:bookmarkEnd w:id="2800"/>
      <w:bookmarkEnd w:id="2801"/>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02" w:name="_Toc60777679"/>
      <w:bookmarkStart w:id="2803" w:name="_Toc146781831"/>
      <w:r w:rsidRPr="00FA0D37">
        <w:t>A.6</w:t>
      </w:r>
      <w:r w:rsidRPr="00FA0D37">
        <w:tab/>
        <w:t>Guidelines regarding use of need codes</w:t>
      </w:r>
      <w:bookmarkEnd w:id="2802"/>
      <w:bookmarkEnd w:id="2803"/>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04" w:name="_Toc60777680"/>
      <w:bookmarkStart w:id="2805" w:name="_Toc146781832"/>
      <w:r w:rsidRPr="00FA0D37">
        <w:t>A.7</w:t>
      </w:r>
      <w:r w:rsidRPr="00FA0D37">
        <w:tab/>
        <w:t>Guidelines regarding use of conditions</w:t>
      </w:r>
      <w:bookmarkEnd w:id="2804"/>
      <w:bookmarkEnd w:id="2805"/>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06" w:name="_Toc60777681"/>
      <w:bookmarkStart w:id="2807" w:name="_Toc146781833"/>
      <w:r w:rsidRPr="00FA0D37">
        <w:t>A.8</w:t>
      </w:r>
      <w:r w:rsidRPr="00FA0D37">
        <w:tab/>
        <w:t>Miscellaneous</w:t>
      </w:r>
      <w:bookmarkEnd w:id="2806"/>
      <w:bookmarkEnd w:id="2807"/>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08" w:name="_Toc60777682"/>
      <w:bookmarkStart w:id="2809" w:name="_Toc146781834"/>
      <w:r w:rsidRPr="00FA0D37">
        <w:t>Annex B (informative):</w:t>
      </w:r>
      <w:r w:rsidRPr="00FA0D37">
        <w:tab/>
        <w:t>RRC Information</w:t>
      </w:r>
      <w:bookmarkEnd w:id="2808"/>
      <w:bookmarkEnd w:id="2809"/>
    </w:p>
    <w:p w14:paraId="13F4EAB3" w14:textId="087AB85B" w:rsidR="00394471" w:rsidRPr="00FA0D37" w:rsidRDefault="00394471" w:rsidP="00394471">
      <w:pPr>
        <w:pStyle w:val="Heading1"/>
      </w:pPr>
      <w:bookmarkStart w:id="2810" w:name="_Toc60777683"/>
      <w:bookmarkStart w:id="2811" w:name="_Toc146781835"/>
      <w:r w:rsidRPr="00FA0D37">
        <w:t>B.1</w:t>
      </w:r>
      <w:r w:rsidRPr="00FA0D37">
        <w:tab/>
        <w:t>Protection of RRC messages</w:t>
      </w:r>
      <w:bookmarkEnd w:id="2810"/>
      <w:bookmarkEnd w:id="2811"/>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12" w:name="_Toc60777684"/>
      <w:bookmarkStart w:id="2813" w:name="_Toc146781836"/>
      <w:r w:rsidRPr="00FA0D37">
        <w:t>B.2</w:t>
      </w:r>
      <w:r w:rsidRPr="00FA0D37">
        <w:tab/>
        <w:t>Description of BWP configuration options</w:t>
      </w:r>
      <w:bookmarkEnd w:id="2812"/>
      <w:bookmarkEnd w:id="2813"/>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95pt;height:86.4pt;mso-width-percent:0;mso-height-percent:0;mso-width-percent:0;mso-height-percent:0" o:ole="">
            <v:imagedata r:id="rId148" o:title=""/>
          </v:shape>
          <o:OLEObject Type="Embed" ProgID="Visio.Drawing.15" ShapeID="_x0000_i1091" DrawAspect="Content" ObjectID="_1759575530"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95pt;height:115.2pt;mso-width-percent:0;mso-height-percent:0;mso-width-percent:0;mso-height-percent:0" o:ole="">
            <v:imagedata r:id="rId150" o:title=""/>
          </v:shape>
          <o:OLEObject Type="Embed" ProgID="Visio.Drawing.15" ShapeID="_x0000_i1092" DrawAspect="Content" ObjectID="_1759575531"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14" w:name="_Toc60777685"/>
      <w:bookmarkStart w:id="2815" w:name="_Toc146781837"/>
      <w:r w:rsidRPr="00FA0D37">
        <w:t>Annex C (normative):</w:t>
      </w:r>
      <w:r w:rsidRPr="00FA0D37">
        <w:tab/>
        <w:t>List of CRs Containing Early Implementable Features and Corrections</w:t>
      </w:r>
      <w:bookmarkEnd w:id="2814"/>
      <w:bookmarkEnd w:id="2815"/>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16" w:name="_Toc60777686"/>
      <w:bookmarkStart w:id="2817" w:name="_Toc146781838"/>
      <w:r w:rsidRPr="00FA0D37">
        <w:t>Annex D (normative):</w:t>
      </w:r>
      <w:r w:rsidRPr="00FA0D37">
        <w:tab/>
        <w:t>UE requirements on ASN.1 comprehension</w:t>
      </w:r>
      <w:bookmarkEnd w:id="2816"/>
      <w:bookmarkEnd w:id="2817"/>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18" w:name="_Toc60777687"/>
      <w:bookmarkStart w:id="2819" w:name="_Toc146781839"/>
      <w:r w:rsidRPr="00FA0D37">
        <w:t>Annex E (informative):</w:t>
      </w:r>
      <w:r w:rsidRPr="00FA0D37">
        <w:br/>
      </w:r>
      <w:bookmarkStart w:id="2820" w:name="historyclause"/>
      <w:r w:rsidRPr="00FA0D37">
        <w:t>Change history</w:t>
      </w:r>
      <w:bookmarkEnd w:id="2818"/>
      <w:bookmarkEnd w:id="2819"/>
    </w:p>
    <w:bookmarkEnd w:id="2820"/>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6" w:author="vivo (Stephen)" w:date="2023-10-20T18:38:00Z" w:initials="vivo">
    <w:p w14:paraId="1561A676" w14:textId="731899EC" w:rsidR="00DE5846" w:rsidRPr="00931F5E" w:rsidRDefault="00DE5846">
      <w:pPr>
        <w:pStyle w:val="CommentText"/>
      </w:pPr>
      <w:r>
        <w:rPr>
          <w:rStyle w:val="CommentReference"/>
        </w:rPr>
        <w:annotationRef/>
      </w:r>
      <w:r w:rsidRPr="00931F5E">
        <w:rPr>
          <w:rFonts w:eastAsia="等线"/>
          <w:lang w:eastAsia="zh-CN"/>
        </w:rPr>
        <w:t>From UE point of view, the NAS triggers or enables RRC layer to perform TSS monitoring, without any configuration. In this sense, it may be clearer to use “requested” or “triggered”</w:t>
      </w:r>
    </w:p>
  </w:comment>
  <w:comment w:id="122" w:author="Xiaomi (Yujian)" w:date="2023-10-23T13:52:00Z" w:initials="YZ">
    <w:p w14:paraId="46A77B23" w14:textId="77777777" w:rsidR="00C15367" w:rsidRDefault="00C15367" w:rsidP="00C15367">
      <w:pPr>
        <w:pStyle w:val="CommentText"/>
        <w:rPr>
          <w:rFonts w:eastAsia="等线"/>
          <w:lang w:eastAsia="zh-CN"/>
        </w:rPr>
      </w:pPr>
      <w:r>
        <w:rPr>
          <w:rStyle w:val="CommentReference"/>
        </w:rPr>
        <w:annotationRef/>
      </w:r>
      <w:r>
        <w:rPr>
          <w:rStyle w:val="CommentReference"/>
        </w:rPr>
        <w:annotationRef/>
      </w:r>
      <w:r>
        <w:rPr>
          <w:rFonts w:eastAsia="等线"/>
          <w:i/>
          <w:iCs/>
          <w:lang w:eastAsia="zh-CN"/>
        </w:rPr>
        <w:t>VarEventID</w:t>
      </w:r>
      <w:r>
        <w:rPr>
          <w:rFonts w:eastAsia="等线"/>
          <w:lang w:eastAsia="zh-CN"/>
        </w:rPr>
        <w:t xml:space="preserve"> only has a single entry </w:t>
      </w:r>
      <w:r>
        <w:rPr>
          <w:rFonts w:eastAsia="等线"/>
          <w:i/>
          <w:iCs/>
          <w:lang w:eastAsia="zh-CN"/>
        </w:rPr>
        <w:t>storedEventID</w:t>
      </w:r>
      <w:r>
        <w:rPr>
          <w:rFonts w:eastAsia="等线"/>
          <w:lang w:eastAsia="zh-CN"/>
        </w:rPr>
        <w:t xml:space="preserve">, therefore the current wording of “has an entry with a </w:t>
      </w:r>
      <w:r>
        <w:rPr>
          <w:rFonts w:eastAsia="等线"/>
          <w:i/>
          <w:iCs/>
          <w:lang w:eastAsia="zh-CN"/>
        </w:rPr>
        <w:t>storedEventID</w:t>
      </w:r>
      <w:r>
        <w:rPr>
          <w:rFonts w:eastAsia="等线"/>
          <w:lang w:eastAsia="zh-CN"/>
        </w:rPr>
        <w:t xml:space="preserve"> value” and “add a new entry” might give wrong impression that there are multiple </w:t>
      </w:r>
      <w:r>
        <w:rPr>
          <w:rFonts w:eastAsia="等线"/>
          <w:i/>
          <w:iCs/>
          <w:lang w:eastAsia="zh-CN"/>
        </w:rPr>
        <w:t>storedEventID</w:t>
      </w:r>
      <w:r>
        <w:rPr>
          <w:rFonts w:eastAsia="等线"/>
          <w:lang w:eastAsia="zh-CN"/>
        </w:rPr>
        <w:t xml:space="preserve"> values stored in </w:t>
      </w:r>
      <w:r>
        <w:rPr>
          <w:rFonts w:eastAsia="等线"/>
          <w:i/>
          <w:iCs/>
          <w:lang w:eastAsia="zh-CN"/>
        </w:rPr>
        <w:t>VarEventID</w:t>
      </w:r>
      <w:r>
        <w:rPr>
          <w:rFonts w:eastAsia="等线"/>
          <w:lang w:eastAsia="zh-CN"/>
        </w:rPr>
        <w:t>. In addition, all UE variables are stored, therefore no need to have “stored” in variable name “</w:t>
      </w:r>
      <w:r>
        <w:rPr>
          <w:rFonts w:eastAsia="等线"/>
          <w:i/>
          <w:iCs/>
          <w:lang w:eastAsia="zh-CN"/>
        </w:rPr>
        <w:t>storedEventID”</w:t>
      </w:r>
      <w:r w:rsidRPr="00C42B4D">
        <w:rPr>
          <w:rFonts w:eastAsia="等线"/>
          <w:lang w:eastAsia="zh-CN"/>
        </w:rPr>
        <w:t xml:space="preserve"> </w:t>
      </w:r>
      <w:r>
        <w:rPr>
          <w:rFonts w:eastAsia="等线"/>
          <w:lang w:eastAsia="zh-CN"/>
        </w:rPr>
        <w:t xml:space="preserve">(similar to </w:t>
      </w:r>
      <w:r>
        <w:rPr>
          <w:rFonts w:eastAsia="等线"/>
          <w:i/>
          <w:iCs/>
          <w:lang w:eastAsia="zh-CN"/>
        </w:rPr>
        <w:t>pendingRNA-Update</w:t>
      </w:r>
      <w:r>
        <w:rPr>
          <w:rFonts w:eastAsia="等线"/>
          <w:lang w:eastAsia="zh-CN"/>
        </w:rPr>
        <w:t xml:space="preserve"> in </w:t>
      </w:r>
      <w:r>
        <w:rPr>
          <w:rFonts w:eastAsia="等线"/>
          <w:i/>
          <w:iCs/>
          <w:lang w:eastAsia="zh-CN"/>
        </w:rPr>
        <w:t>VarPendingRNA-Update</w:t>
      </w:r>
      <w:r>
        <w:rPr>
          <w:rFonts w:eastAsia="等线"/>
          <w:lang w:eastAsia="zh-CN"/>
        </w:rPr>
        <w:t>). It is suggested to change as follows:</w:t>
      </w:r>
    </w:p>
    <w:p w14:paraId="222BC070" w14:textId="77777777" w:rsidR="00C15367" w:rsidRDefault="00C15367" w:rsidP="00C15367">
      <w:pPr>
        <w:pStyle w:val="CommentText"/>
        <w:rPr>
          <w:rFonts w:eastAsia="等线"/>
          <w:lang w:eastAsia="zh-CN"/>
        </w:rPr>
      </w:pPr>
    </w:p>
    <w:p w14:paraId="0382508C" w14:textId="77777777" w:rsidR="00C15367" w:rsidRDefault="00C15367" w:rsidP="00C15367">
      <w:pPr>
        <w:pStyle w:val="CommentText"/>
        <w:numPr>
          <w:ilvl w:val="0"/>
          <w:numId w:val="34"/>
        </w:numPr>
        <w:rPr>
          <w:rFonts w:eastAsia="等线"/>
          <w:lang w:eastAsia="zh-CN"/>
        </w:rPr>
      </w:pPr>
      <w:r>
        <w:rPr>
          <w:rFonts w:eastAsia="等线"/>
          <w:lang w:eastAsia="zh-CN"/>
        </w:rPr>
        <w:t xml:space="preserve"> Rename “</w:t>
      </w:r>
      <w:r w:rsidRPr="00C42B4D">
        <w:rPr>
          <w:rFonts w:eastAsia="等线"/>
          <w:i/>
          <w:iCs/>
          <w:lang w:eastAsia="zh-CN"/>
        </w:rPr>
        <w:t>storedEventID</w:t>
      </w:r>
      <w:r>
        <w:rPr>
          <w:rFonts w:eastAsia="等线"/>
          <w:lang w:eastAsia="zh-CN"/>
        </w:rPr>
        <w:t>” to “</w:t>
      </w:r>
      <w:r w:rsidRPr="00C42B4D">
        <w:rPr>
          <w:rFonts w:eastAsia="等线"/>
          <w:i/>
          <w:iCs/>
          <w:lang w:eastAsia="zh-CN"/>
        </w:rPr>
        <w:t>eventID</w:t>
      </w:r>
      <w:r>
        <w:rPr>
          <w:rFonts w:eastAsia="等线"/>
          <w:lang w:eastAsia="zh-CN"/>
        </w:rPr>
        <w:t>”.</w:t>
      </w:r>
    </w:p>
    <w:p w14:paraId="3958C5C1" w14:textId="77777777" w:rsidR="00C15367" w:rsidRDefault="00C15367" w:rsidP="00C15367">
      <w:pPr>
        <w:pStyle w:val="CommentText"/>
        <w:numPr>
          <w:ilvl w:val="0"/>
          <w:numId w:val="34"/>
        </w:numPr>
        <w:rPr>
          <w:rFonts w:eastAsia="等线"/>
          <w:lang w:eastAsia="zh-CN"/>
        </w:rPr>
      </w:pPr>
      <w:r>
        <w:rPr>
          <w:rFonts w:eastAsia="等线"/>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等线"/>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等线"/>
          <w:lang w:eastAsia="zh-CN"/>
        </w:rPr>
        <w:t xml:space="preserve">” (similar to handling of </w:t>
      </w:r>
      <w:r>
        <w:rPr>
          <w:rFonts w:eastAsia="Batang"/>
          <w:i/>
          <w:iCs/>
          <w:lang w:val="en-US" w:eastAsia="sv-SE"/>
        </w:rPr>
        <w:t>visitedPSCellInfoListReport</w:t>
      </w:r>
      <w:r>
        <w:rPr>
          <w:rFonts w:eastAsia="等线"/>
          <w:lang w:eastAsia="zh-CN"/>
        </w:rPr>
        <w:t>)</w:t>
      </w:r>
    </w:p>
    <w:p w14:paraId="1DA74E1D" w14:textId="77777777" w:rsidR="00C15367" w:rsidRPr="00B91975" w:rsidRDefault="00C15367" w:rsidP="00C15367">
      <w:pPr>
        <w:pStyle w:val="CommentText"/>
        <w:numPr>
          <w:ilvl w:val="0"/>
          <w:numId w:val="34"/>
        </w:numPr>
      </w:pPr>
      <w:r>
        <w:rPr>
          <w:rFonts w:eastAsia="等线" w:hint="eastAsia"/>
          <w:lang w:eastAsia="zh-CN"/>
        </w:rPr>
        <w:t xml:space="preserve"> </w:t>
      </w:r>
      <w:r>
        <w:rPr>
          <w:rFonts w:eastAsia="等线"/>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等线"/>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等线"/>
          <w:lang w:eastAsia="zh-CN"/>
        </w:rPr>
        <w:t>”</w:t>
      </w:r>
    </w:p>
    <w:p w14:paraId="366C6F93" w14:textId="77777777" w:rsidR="00C15367" w:rsidRDefault="00C15367" w:rsidP="00C15367">
      <w:pPr>
        <w:pStyle w:val="CommentText"/>
        <w:rPr>
          <w:rFonts w:eastAsia="等线"/>
          <w:lang w:eastAsia="zh-CN"/>
        </w:rPr>
      </w:pPr>
    </w:p>
    <w:p w14:paraId="7901275A" w14:textId="77777777" w:rsidR="00C15367" w:rsidRDefault="00C15367" w:rsidP="00C15367">
      <w:pPr>
        <w:pStyle w:val="CommentText"/>
        <w:rPr>
          <w:rFonts w:eastAsia="等线"/>
          <w:lang w:eastAsia="zh-CN"/>
        </w:rPr>
      </w:pPr>
      <w:r>
        <w:rPr>
          <w:rFonts w:eastAsia="等线" w:hint="eastAsia"/>
          <w:lang w:eastAsia="zh-CN"/>
        </w:rPr>
        <w:t>S</w:t>
      </w:r>
      <w:r>
        <w:rPr>
          <w:rFonts w:eastAsia="等线"/>
          <w:lang w:eastAsia="zh-CN"/>
        </w:rPr>
        <w:t xml:space="preserve">ame comments/suggestions for </w:t>
      </w:r>
      <w:r w:rsidRPr="00B91975">
        <w:rPr>
          <w:rFonts w:eastAsia="等线"/>
          <w:i/>
          <w:iCs/>
          <w:lang w:eastAsia="zh-CN"/>
        </w:rPr>
        <w:t>VarGnbID</w:t>
      </w:r>
      <w:r>
        <w:rPr>
          <w:rFonts w:eastAsia="等线"/>
          <w:lang w:eastAsia="zh-CN"/>
        </w:rPr>
        <w:t>:</w:t>
      </w:r>
    </w:p>
    <w:p w14:paraId="3C4F9671" w14:textId="77777777" w:rsidR="00C15367" w:rsidRDefault="00C15367" w:rsidP="00C15367">
      <w:pPr>
        <w:pStyle w:val="CommentText"/>
        <w:numPr>
          <w:ilvl w:val="0"/>
          <w:numId w:val="35"/>
        </w:numPr>
        <w:spacing w:before="240"/>
        <w:rPr>
          <w:rFonts w:eastAsia="等线"/>
          <w:lang w:eastAsia="zh-CN"/>
        </w:rPr>
      </w:pPr>
      <w:r>
        <w:rPr>
          <w:rFonts w:eastAsia="等线"/>
          <w:lang w:eastAsia="zh-CN"/>
        </w:rPr>
        <w:t>) Rename “</w:t>
      </w:r>
      <w:r w:rsidRPr="000D712E">
        <w:rPr>
          <w:i/>
        </w:rPr>
        <w:t>stored</w:t>
      </w:r>
      <w:r w:rsidRPr="001A2735">
        <w:rPr>
          <w:i/>
        </w:rPr>
        <w:t>VarGnbID</w:t>
      </w:r>
      <w:r>
        <w:rPr>
          <w:rFonts w:eastAsia="等线"/>
          <w:lang w:eastAsia="zh-CN"/>
        </w:rPr>
        <w:t>” to “</w:t>
      </w:r>
      <w:r>
        <w:rPr>
          <w:rFonts w:eastAsia="等线"/>
          <w:i/>
          <w:iCs/>
          <w:lang w:eastAsia="zh-CN"/>
        </w:rPr>
        <w:t>gnb</w:t>
      </w:r>
      <w:r w:rsidRPr="00C42B4D">
        <w:rPr>
          <w:rFonts w:eastAsia="等线"/>
          <w:i/>
          <w:iCs/>
          <w:lang w:eastAsia="zh-CN"/>
        </w:rPr>
        <w:t>ID</w:t>
      </w:r>
      <w:r>
        <w:rPr>
          <w:rFonts w:eastAsia="等线"/>
          <w:lang w:eastAsia="zh-CN"/>
        </w:rPr>
        <w:t>”.</w:t>
      </w:r>
    </w:p>
    <w:p w14:paraId="544B3282" w14:textId="77777777" w:rsidR="00C15367" w:rsidRDefault="00C15367" w:rsidP="00C15367">
      <w:pPr>
        <w:pStyle w:val="CommentText"/>
        <w:numPr>
          <w:ilvl w:val="0"/>
          <w:numId w:val="35"/>
        </w:numPr>
        <w:rPr>
          <w:rFonts w:eastAsia="等线"/>
          <w:lang w:eastAsia="zh-CN"/>
        </w:rPr>
      </w:pPr>
      <w:r>
        <w:rPr>
          <w:rFonts w:eastAsia="等线"/>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等线"/>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等线"/>
          <w:lang w:eastAsia="zh-CN"/>
        </w:rPr>
        <w:t xml:space="preserve">” </w:t>
      </w:r>
    </w:p>
    <w:p w14:paraId="5F89574A" w14:textId="509F38AE" w:rsidR="00C15367" w:rsidRPr="00C15367" w:rsidRDefault="00C15367" w:rsidP="00C15367">
      <w:pPr>
        <w:pStyle w:val="CommentText"/>
        <w:numPr>
          <w:ilvl w:val="0"/>
          <w:numId w:val="35"/>
        </w:numPr>
      </w:pPr>
      <w:r>
        <w:rPr>
          <w:rFonts w:eastAsia="等线"/>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等线"/>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等线"/>
          <w:lang w:eastAsia="zh-CN"/>
        </w:rPr>
        <w:t>”</w:t>
      </w:r>
    </w:p>
  </w:comment>
  <w:comment w:id="126" w:author="vivo (Stephen)" w:date="2023-10-23T09:53:00Z" w:initials="vivo">
    <w:p w14:paraId="00E20454" w14:textId="6EA9FA69" w:rsidR="00A944F0" w:rsidRPr="00A944F0" w:rsidRDefault="00A944F0">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t should be “:”, rather than “;”</w:t>
      </w:r>
    </w:p>
  </w:comment>
  <w:comment w:id="129" w:author="CATT" w:date="2023-10-23T13:48:00Z" w:initials="CATT">
    <w:p w14:paraId="47D26C25" w14:textId="4CA79410" w:rsidR="009C73D4" w:rsidRDefault="009C73D4" w:rsidP="009C73D4">
      <w:pPr>
        <w:pStyle w:val="CommentText"/>
        <w:rPr>
          <w:rFonts w:eastAsia="等线"/>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w:t>
      </w:r>
      <w:r>
        <w:rPr>
          <w:rFonts w:hint="eastAsia"/>
          <w:lang w:eastAsia="zh-CN"/>
        </w:rPr>
        <w:t xml:space="preserve">sentence here has no </w:t>
      </w:r>
      <w:r>
        <w:rPr>
          <w:rFonts w:hint="eastAsia"/>
          <w:lang w:eastAsia="zh-CN"/>
        </w:rPr>
        <w:t xml:space="preserve">action in UE AS. </w:t>
      </w:r>
      <w:r>
        <w:rPr>
          <w:rFonts w:eastAsia="等线" w:hint="eastAsia"/>
          <w:lang w:eastAsia="zh-CN"/>
        </w:rPr>
        <w:t xml:space="preserve">The only UE actions are to </w:t>
      </w:r>
      <w:r w:rsidRPr="00BD0BE2">
        <w:rPr>
          <w:rFonts w:eastAsia="等线"/>
          <w:lang w:eastAsia="zh-CN"/>
        </w:rPr>
        <w:t>notify upper layers</w:t>
      </w:r>
      <w:r>
        <w:rPr>
          <w:rFonts w:eastAsia="等线" w:hint="eastAsia"/>
          <w:lang w:eastAsia="zh-CN"/>
        </w:rPr>
        <w:t xml:space="preserve"> and to </w:t>
      </w:r>
      <w:r w:rsidRPr="00BD0BE2">
        <w:rPr>
          <w:rFonts w:eastAsia="等线"/>
          <w:lang w:eastAsia="zh-CN"/>
        </w:rPr>
        <w:t>replace the storedEventID</w:t>
      </w:r>
      <w:r>
        <w:rPr>
          <w:rFonts w:eastAsia="等线" w:hint="eastAsia"/>
          <w:lang w:eastAsia="zh-CN"/>
        </w:rPr>
        <w:t>.</w:t>
      </w:r>
    </w:p>
    <w:p w14:paraId="1D375EF5" w14:textId="53E803BA" w:rsidR="009C73D4" w:rsidRDefault="009C73D4" w:rsidP="009C73D4">
      <w:pPr>
        <w:pStyle w:val="CommentText"/>
      </w:pPr>
      <w:r>
        <w:rPr>
          <w:rFonts w:eastAsia="等线" w:hint="eastAsia"/>
          <w:lang w:eastAsia="zh-CN"/>
        </w:rPr>
        <w:t>So we think this sentence can be removed.</w:t>
      </w:r>
    </w:p>
  </w:comment>
  <w:comment w:id="141" w:author="CATT" w:date="2023-10-23T13:52:00Z" w:initials="CATT">
    <w:p w14:paraId="57270445" w14:textId="1A245789" w:rsidR="00B4601F" w:rsidRDefault="00B4601F">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45" w:author="CATT" w:date="2023-10-23T13:50:00Z" w:initials="CATT">
    <w:p w14:paraId="3CCCC7A8" w14:textId="7F8C2FDC" w:rsidR="00B4601F" w:rsidRDefault="00B4601F">
      <w:pPr>
        <w:pStyle w:val="CommentText"/>
      </w:pPr>
      <w:r>
        <w:rPr>
          <w:rStyle w:val="CommentReference"/>
        </w:rPr>
        <w:annotationRef/>
      </w:r>
      <w:r>
        <w:t>Same comment as above</w:t>
      </w:r>
    </w:p>
  </w:comment>
  <w:comment w:id="119" w:author="vivo (Stephen)" w:date="2023-10-20T18:42:00Z" w:initials="vivo">
    <w:p w14:paraId="6EE499B5" w14:textId="0329C0AC" w:rsidR="000A4F44" w:rsidRDefault="00DE5846">
      <w:pPr>
        <w:pStyle w:val="CommentText"/>
        <w:rPr>
          <w:rFonts w:eastAsia="等线"/>
          <w:lang w:eastAsia="zh-CN"/>
        </w:rPr>
      </w:pPr>
      <w:r>
        <w:rPr>
          <w:rStyle w:val="CommentReference"/>
        </w:rPr>
        <w:annotationRef/>
      </w:r>
      <w:r>
        <w:rPr>
          <w:rFonts w:eastAsia="等线"/>
          <w:lang w:eastAsia="zh-CN"/>
        </w:rPr>
        <w:t xml:space="preserve">In the current text, as long as the event IDs are the same, the UE will not </w:t>
      </w:r>
      <w:r w:rsidR="000A4F44">
        <w:rPr>
          <w:rFonts w:eastAsia="等线"/>
          <w:lang w:eastAsia="zh-CN"/>
        </w:rPr>
        <w:t xml:space="preserve">check the node is changed or not. It does not work for the case two gNBs are using the same event ID (i.e. the UE cannot triiger resume request in this case). </w:t>
      </w:r>
    </w:p>
    <w:p w14:paraId="73D1407A" w14:textId="77777777" w:rsidR="00931F5E" w:rsidRDefault="00931F5E">
      <w:pPr>
        <w:pStyle w:val="CommentText"/>
        <w:rPr>
          <w:rFonts w:eastAsia="等线"/>
          <w:lang w:eastAsia="zh-CN"/>
        </w:rPr>
      </w:pPr>
    </w:p>
    <w:p w14:paraId="1D0EFE21" w14:textId="478CFBFD" w:rsidR="000A4F44" w:rsidRDefault="000A4F44">
      <w:pPr>
        <w:pStyle w:val="CommentText"/>
        <w:rPr>
          <w:rFonts w:eastAsia="等线"/>
          <w:lang w:eastAsia="zh-CN"/>
        </w:rPr>
      </w:pPr>
      <w:r>
        <w:rPr>
          <w:rFonts w:eastAsia="等线" w:hint="eastAsia"/>
          <w:lang w:eastAsia="zh-CN"/>
        </w:rPr>
        <w:t>T</w:t>
      </w:r>
      <w:r>
        <w:rPr>
          <w:rFonts w:eastAsia="等线"/>
          <w:lang w:eastAsia="zh-CN"/>
        </w:rPr>
        <w:t xml:space="preserve">echnically, </w:t>
      </w:r>
    </w:p>
    <w:p w14:paraId="23531C7A" w14:textId="77777777" w:rsidR="00DE5846" w:rsidRDefault="00DE5846">
      <w:pPr>
        <w:pStyle w:val="CommentText"/>
        <w:rPr>
          <w:rFonts w:eastAsia="等线"/>
          <w:lang w:eastAsia="zh-CN"/>
        </w:rPr>
      </w:pPr>
      <w:r>
        <w:rPr>
          <w:rFonts w:eastAsia="等线" w:hint="eastAsia"/>
          <w:lang w:eastAsia="zh-CN"/>
        </w:rPr>
        <w:t>T</w:t>
      </w:r>
      <w:r>
        <w:rPr>
          <w:rFonts w:eastAsia="等线"/>
          <w:lang w:eastAsia="zh-CN"/>
        </w:rPr>
        <w:t>he UE should determine whether the node is changed first. As long as the gNB is changed, then the RRC should inform upper layer the change of TSS without checking the event ID</w:t>
      </w:r>
      <w:r w:rsidR="00931F5E">
        <w:rPr>
          <w:rFonts w:eastAsia="等线"/>
          <w:lang w:eastAsia="zh-CN"/>
        </w:rPr>
        <w:t>. Only when the node is not changed, then the UE will further check event ID.</w:t>
      </w:r>
    </w:p>
    <w:p w14:paraId="208C9F04" w14:textId="77777777" w:rsidR="00931F5E" w:rsidRDefault="00931F5E">
      <w:pPr>
        <w:pStyle w:val="CommentText"/>
        <w:rPr>
          <w:rFonts w:eastAsia="等线"/>
          <w:lang w:eastAsia="zh-CN"/>
        </w:rPr>
      </w:pPr>
      <w:r>
        <w:rPr>
          <w:rFonts w:eastAsia="等线" w:hint="eastAsia"/>
          <w:lang w:eastAsia="zh-CN"/>
        </w:rPr>
        <w:t>T</w:t>
      </w:r>
      <w:r>
        <w:rPr>
          <w:rFonts w:eastAsia="等线"/>
          <w:lang w:eastAsia="zh-CN"/>
        </w:rPr>
        <w:t xml:space="preserve">hat is, </w:t>
      </w:r>
    </w:p>
    <w:p w14:paraId="36E8F70A" w14:textId="463C67F9" w:rsidR="00931F5E" w:rsidRDefault="00931F5E">
      <w:pPr>
        <w:pStyle w:val="CommentText"/>
        <w:rPr>
          <w:rFonts w:eastAsia="等线"/>
          <w:lang w:eastAsia="zh-CN"/>
        </w:rPr>
      </w:pPr>
    </w:p>
    <w:p w14:paraId="06A343AA" w14:textId="77777777" w:rsidR="001039E7" w:rsidRPr="00C0503E" w:rsidRDefault="001039E7"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1039E7" w:rsidRPr="00C0503E" w:rsidRDefault="001039E7"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1039E7" w:rsidRDefault="001039E7"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1039E7" w:rsidRDefault="001039E7" w:rsidP="001039E7">
      <w:pPr>
        <w:pStyle w:val="B3"/>
      </w:pPr>
      <w:r>
        <w:t xml:space="preserve">3&gt; notify upper layers that </w:t>
      </w:r>
      <w:r w:rsidRPr="0053475B">
        <w:rPr>
          <w:i/>
          <w:iCs/>
        </w:rPr>
        <w:t>clockQualityDetailsLevel</w:t>
      </w:r>
      <w:r>
        <w:t xml:space="preserve"> has changed;</w:t>
      </w:r>
    </w:p>
    <w:p w14:paraId="19A09EE5" w14:textId="77777777" w:rsidR="001039E7" w:rsidRDefault="001039E7"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1039E7" w:rsidRPr="006F44F6" w:rsidRDefault="001039E7"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1039E7" w:rsidRDefault="001039E7" w:rsidP="001039E7">
      <w:pPr>
        <w:pStyle w:val="B2"/>
      </w:pPr>
      <w:r>
        <w:t>2&gt; else:</w:t>
      </w:r>
    </w:p>
    <w:p w14:paraId="4E9B0C1C" w14:textId="77777777" w:rsidR="001039E7" w:rsidRPr="00F3590B" w:rsidRDefault="001039E7"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1039E7" w:rsidRPr="000D712E" w:rsidRDefault="001039E7"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00443518" w:rsidRPr="00443518">
        <w:rPr>
          <w:iCs/>
        </w:rPr>
        <w:t>:</w:t>
      </w:r>
    </w:p>
    <w:p w14:paraId="1A4EBBE5" w14:textId="77777777" w:rsidR="001039E7" w:rsidRDefault="001039E7"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1039E7" w:rsidRDefault="001039E7" w:rsidP="001039E7">
      <w:pPr>
        <w:pStyle w:val="B5"/>
      </w:pPr>
      <w:r>
        <w:t xml:space="preserve">5&gt; notify upper layers that </w:t>
      </w:r>
      <w:r w:rsidRPr="0053475B">
        <w:rPr>
          <w:i/>
          <w:iCs/>
        </w:rPr>
        <w:t>clockQualityDetailsLevel</w:t>
      </w:r>
      <w:r>
        <w:t xml:space="preserve"> has changed;</w:t>
      </w:r>
    </w:p>
    <w:p w14:paraId="45E5F3EF" w14:textId="77777777" w:rsidR="001039E7" w:rsidRDefault="001039E7"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1039E7" w:rsidRDefault="001039E7">
      <w:pPr>
        <w:pStyle w:val="CommentText"/>
        <w:rPr>
          <w:rFonts w:eastAsia="等线"/>
          <w:lang w:eastAsia="zh-CN"/>
        </w:rPr>
      </w:pPr>
    </w:p>
    <w:p w14:paraId="130A29BA" w14:textId="0408BE35" w:rsidR="00931F5E" w:rsidRDefault="00931F5E" w:rsidP="00931F5E">
      <w:pPr>
        <w:pStyle w:val="B3"/>
      </w:pPr>
    </w:p>
    <w:p w14:paraId="11D5D784" w14:textId="1733BD11" w:rsidR="00931F5E" w:rsidRPr="00DE5846" w:rsidRDefault="00931F5E">
      <w:pPr>
        <w:pStyle w:val="CommentText"/>
        <w:rPr>
          <w:rFonts w:eastAsia="等线"/>
          <w:lang w:eastAsia="zh-CN"/>
        </w:rPr>
      </w:pPr>
    </w:p>
  </w:comment>
  <w:comment w:id="120" w:author="Xiaomi (Yujian)" w:date="2023-10-23T13:53:00Z" w:initials="YZ">
    <w:p w14:paraId="1C8D036C" w14:textId="0217C1AC" w:rsidR="00C15367" w:rsidRDefault="00C15367">
      <w:pPr>
        <w:pStyle w:val="CommentText"/>
      </w:pPr>
      <w:r>
        <w:rPr>
          <w:rStyle w:val="CommentReference"/>
        </w:rPr>
        <w:annotationRef/>
      </w:r>
      <w:r w:rsidRPr="003B1E94">
        <w:rPr>
          <w:rFonts w:eastAsia="等线"/>
          <w:lang w:eastAsia="zh-CN"/>
        </w:rPr>
        <w:t xml:space="preserve">Agree with </w:t>
      </w:r>
      <w:r>
        <w:rPr>
          <w:rFonts w:eastAsia="等线"/>
          <w:lang w:eastAsia="zh-CN"/>
        </w:rPr>
        <w:t>vivo in general.</w:t>
      </w:r>
    </w:p>
  </w:comment>
  <w:comment w:id="631" w:author="Xiaomi (Yujian)" w:date="2023-10-23T13:54:00Z" w:initials="YZ">
    <w:p w14:paraId="576952FA" w14:textId="077420F5" w:rsidR="00C15367" w:rsidRDefault="00C15367">
      <w:pPr>
        <w:pStyle w:val="CommentText"/>
      </w:pPr>
      <w:r>
        <w:rPr>
          <w:rStyle w:val="CommentReference"/>
        </w:rPr>
        <w:annotationRef/>
      </w:r>
      <w:r>
        <w:rPr>
          <w:rFonts w:eastAsia="等线" w:hint="eastAsia"/>
          <w:lang w:eastAsia="zh-CN"/>
        </w:rPr>
        <w:t>S</w:t>
      </w:r>
      <w:r>
        <w:rPr>
          <w:rFonts w:eastAsia="等线"/>
          <w:lang w:eastAsia="zh-CN"/>
        </w:rPr>
        <w:t>pace after “2&gt;” is needed. Similar comment for “3&gt;else” below.</w:t>
      </w:r>
    </w:p>
  </w:comment>
  <w:comment w:id="637" w:author="vivo (Stephen)" w:date="2023-10-20T19:02:00Z" w:initials="vivo">
    <w:p w14:paraId="12593A98" w14:textId="02179A15" w:rsidR="007D05F7" w:rsidRPr="007D05F7" w:rsidRDefault="007D05F7">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UE should also replce or add the gNB ID. Otherwise, the UE cannot know the current indicated TSS info is associated with which node.</w:t>
      </w:r>
    </w:p>
  </w:comment>
  <w:comment w:id="638" w:author="Xiaomi (Yujian)" w:date="2023-10-23T13:53:00Z" w:initials="YZ">
    <w:p w14:paraId="0D4ED4BD" w14:textId="1687C5A0" w:rsidR="00C15367" w:rsidRDefault="00C15367">
      <w:pPr>
        <w:pStyle w:val="CommentText"/>
      </w:pPr>
      <w:r>
        <w:rPr>
          <w:rStyle w:val="CommentReference"/>
        </w:rPr>
        <w:annotationRef/>
      </w:r>
      <w:r w:rsidRPr="00C15367">
        <w:rPr>
          <w:rFonts w:eastAsia="等线" w:hint="eastAsia"/>
          <w:lang w:eastAsia="zh-CN"/>
        </w:rPr>
        <w:t>Agree</w:t>
      </w:r>
      <w:r w:rsidRPr="00C15367">
        <w:rPr>
          <w:rFonts w:eastAsia="等线"/>
          <w:lang w:eastAsia="zh-CN"/>
        </w:rPr>
        <w:t xml:space="preserve"> with vivo.</w:t>
      </w:r>
    </w:p>
  </w:comment>
  <w:comment w:id="640" w:author="vivo (Stephen)" w:date="2023-10-23T09:52:00Z" w:initials="vivo">
    <w:p w14:paraId="6C0C93B8" w14:textId="399FA276" w:rsidR="00CB1955" w:rsidRPr="00CB1955" w:rsidRDefault="00CB1955">
      <w:pPr>
        <w:pStyle w:val="CommentText"/>
        <w:rPr>
          <w:rFonts w:eastAsia="等线"/>
          <w:lang w:eastAsia="zh-CN"/>
        </w:rPr>
      </w:pPr>
      <w:r>
        <w:rPr>
          <w:rStyle w:val="CommentReference"/>
        </w:rPr>
        <w:annotationRef/>
      </w:r>
      <w:r>
        <w:rPr>
          <w:rFonts w:eastAsia="等线"/>
          <w:lang w:eastAsia="zh-CN"/>
        </w:rPr>
        <w:t xml:space="preserve">“;” is missing at the end. </w:t>
      </w:r>
    </w:p>
  </w:comment>
  <w:comment w:id="645" w:author="vivo (Stephen)" w:date="2023-10-23T09:52:00Z" w:initials="vivo">
    <w:p w14:paraId="3A22E954" w14:textId="7F73E757" w:rsidR="00DD59AF" w:rsidRPr="00DD59AF" w:rsidRDefault="00DD59AF">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e “ c” can be removed. </w:t>
      </w:r>
    </w:p>
  </w:comment>
  <w:comment w:id="1247" w:author="vivo (Stephen)" w:date="2023-10-23T09:49:00Z" w:initials="vivo">
    <w:p w14:paraId="0EEF6622" w14:textId="32095F4F" w:rsidR="00DD59AF" w:rsidRPr="00DD59AF" w:rsidRDefault="00DD59AF">
      <w:pPr>
        <w:pStyle w:val="CommentText"/>
        <w:rPr>
          <w:rFonts w:eastAsia="等线"/>
          <w:lang w:eastAsia="zh-CN"/>
        </w:rPr>
      </w:pPr>
      <w:r>
        <w:rPr>
          <w:rStyle w:val="CommentReference"/>
        </w:rPr>
        <w:annotationRef/>
      </w:r>
      <w:r>
        <w:rPr>
          <w:rFonts w:eastAsia="等线"/>
          <w:lang w:eastAsia="zh-CN"/>
        </w:rPr>
        <w:t>“-r18”suffix is missing.</w:t>
      </w:r>
    </w:p>
  </w:comment>
  <w:comment w:id="1248" w:author="Xiaomi (Yujian)" w:date="2023-10-23T13:55:00Z" w:initials="YZ">
    <w:p w14:paraId="32822488" w14:textId="7CBE604A" w:rsidR="00C15367" w:rsidRDefault="00C15367">
      <w:pPr>
        <w:pStyle w:val="CommentText"/>
      </w:pPr>
      <w:r>
        <w:rPr>
          <w:rStyle w:val="CommentReference"/>
        </w:rPr>
        <w:annotationRef/>
      </w:r>
      <w:r>
        <w:rPr>
          <w:rFonts w:eastAsia="等线" w:hint="eastAsia"/>
          <w:lang w:eastAsia="zh-CN"/>
        </w:rPr>
        <w:t>R</w:t>
      </w:r>
      <w:r>
        <w:rPr>
          <w:rFonts w:eastAsia="等线"/>
          <w:lang w:eastAsia="zh-CN"/>
        </w:rPr>
        <w:t>emove “.”</w:t>
      </w:r>
    </w:p>
  </w:comment>
  <w:comment w:id="1252" w:author="Xiaomi (Yujian)" w:date="2023-10-23T13:55:00Z" w:initials="YZ">
    <w:p w14:paraId="3A9748FC" w14:textId="676EC7A3" w:rsidR="00C15367" w:rsidRDefault="00C15367">
      <w:pPr>
        <w:pStyle w:val="CommentText"/>
      </w:pPr>
      <w:r>
        <w:rPr>
          <w:rStyle w:val="CommentReference"/>
        </w:rPr>
        <w:annotationRef/>
      </w:r>
      <w:r>
        <w:rPr>
          <w:rFonts w:eastAsia="等线"/>
          <w:lang w:eastAsia="zh-CN"/>
        </w:rPr>
        <w:t>“)” should be “}”</w:t>
      </w:r>
    </w:p>
  </w:comment>
  <w:comment w:id="1550" w:author="vivo (Stephen)" w:date="2023-10-23T09:51:00Z" w:initials="vivo">
    <w:p w14:paraId="2FA2F0B6" w14:textId="1C2E5FEE" w:rsidR="00DD59AF" w:rsidRPr="00DD59AF" w:rsidRDefault="00DD59AF">
      <w:pPr>
        <w:pStyle w:val="CommentText"/>
        <w:rPr>
          <w:rFonts w:eastAsia="等线"/>
          <w:lang w:eastAsia="zh-CN"/>
        </w:rPr>
      </w:pPr>
      <w:r>
        <w:rPr>
          <w:rStyle w:val="CommentReference"/>
        </w:rPr>
        <w:annotationRef/>
      </w:r>
      <w:r>
        <w:rPr>
          <w:rFonts w:eastAsia="等线"/>
          <w:lang w:eastAsia="zh-CN"/>
        </w:rPr>
        <w:t>“-r18” suffix is missing for each new element.</w:t>
      </w:r>
    </w:p>
  </w:comment>
  <w:comment w:id="1554" w:author="Xiaomi (Yujian)" w:date="2023-10-23T13:56:00Z" w:initials="YZ">
    <w:p w14:paraId="54508CDE" w14:textId="71E89F57" w:rsidR="00C15367" w:rsidRDefault="00C15367">
      <w:pPr>
        <w:pStyle w:val="CommentText"/>
      </w:pPr>
      <w:r>
        <w:rPr>
          <w:rStyle w:val="CommentReference"/>
        </w:rPr>
        <w:annotationRef/>
      </w:r>
      <w:r>
        <w:rPr>
          <w:rFonts w:eastAsia="等线" w:hint="eastAsia"/>
          <w:lang w:eastAsia="zh-CN"/>
        </w:rPr>
        <w:t>S</w:t>
      </w:r>
      <w:r>
        <w:rPr>
          <w:rFonts w:eastAsia="等线"/>
          <w:lang w:eastAsia="zh-CN"/>
        </w:rPr>
        <w:t xml:space="preserve">hould use {} instead of (). Similar comment for next IE </w:t>
      </w:r>
      <w:r w:rsidRPr="00D76005">
        <w:rPr>
          <w:i/>
          <w:iCs/>
        </w:rPr>
        <w:t>tracebilityGNSS</w:t>
      </w:r>
      <w:r>
        <w:rPr>
          <w:rFonts w:eastAsia="等线"/>
          <w:lang w:eastAsia="zh-CN"/>
        </w:rPr>
        <w:t>.</w:t>
      </w:r>
    </w:p>
  </w:comment>
  <w:comment w:id="1560" w:author="Xiaomi (Yujian)" w:date="2023-10-23T13:56:00Z" w:initials="YZ">
    <w:p w14:paraId="0588C2EC" w14:textId="2D26D738" w:rsidR="00C15367" w:rsidRDefault="00C15367">
      <w:pPr>
        <w:pStyle w:val="CommentText"/>
      </w:pPr>
      <w:r>
        <w:rPr>
          <w:rStyle w:val="CommentReference"/>
        </w:rPr>
        <w:annotationRef/>
      </w:r>
      <w:r>
        <w:rPr>
          <w:rFonts w:eastAsia="等线" w:hint="eastAsia"/>
          <w:lang w:eastAsia="zh-CN"/>
        </w:rPr>
        <w:t>S</w:t>
      </w:r>
      <w:r>
        <w:rPr>
          <w:rFonts w:eastAsia="等线"/>
          <w:lang w:eastAsia="zh-CN"/>
        </w:rPr>
        <w:t>hould use () instead of {}</w:t>
      </w:r>
    </w:p>
  </w:comment>
  <w:comment w:id="1566" w:author="CATT" w:date="2023-10-23T13:57:00Z" w:initials="CATT">
    <w:p w14:paraId="5BC25BCA" w14:textId="618FE1CA" w:rsidR="00406731" w:rsidRDefault="00406731">
      <w:pPr>
        <w:pStyle w:val="CommentText"/>
      </w:pPr>
      <w:r>
        <w:rPr>
          <w:rStyle w:val="CommentReference"/>
        </w:rPr>
        <w:annotationRef/>
      </w:r>
      <w:r>
        <w:t>Should be ptp?</w:t>
      </w:r>
    </w:p>
  </w:comment>
  <w:comment w:id="1568" w:author="CATT" w:date="2023-10-23T13:57:00Z" w:initials="CATT">
    <w:p w14:paraId="67D5F5FF" w14:textId="727B97A1" w:rsidR="00406731" w:rsidRDefault="00406731">
      <w:pPr>
        <w:pStyle w:val="CommentText"/>
      </w:pPr>
      <w:r>
        <w:rPr>
          <w:rStyle w:val="CommentReference"/>
        </w:rPr>
        <w:annotationRef/>
      </w:r>
      <w:r>
        <w:t>One “r” missing (terrestrial)</w:t>
      </w:r>
    </w:p>
  </w:comment>
  <w:comment w:id="1572" w:author="CATT" w:date="2023-10-23T13:58:00Z" w:initials="CATT">
    <w:p w14:paraId="0A750343" w14:textId="3F2EF978" w:rsidR="00406731" w:rsidRDefault="00406731">
      <w:pPr>
        <w:pStyle w:val="CommentText"/>
      </w:pPr>
      <w:r>
        <w:rPr>
          <w:rStyle w:val="CommentReference"/>
        </w:rPr>
        <w:annotationRef/>
      </w:r>
      <w:r>
        <w:t>Should be ntp?</w:t>
      </w:r>
      <w:bookmarkStart w:id="1573" w:name="_GoBack"/>
      <w:bookmarkEnd w:id="1573"/>
    </w:p>
  </w:comment>
  <w:comment w:id="1577" w:author="vivo (Stephen)" w:date="2023-10-20T19:08:00Z" w:initials="vivo">
    <w:p w14:paraId="388990F2" w14:textId="271BCAD0" w:rsidR="00B9027B" w:rsidRPr="00B9027B" w:rsidRDefault="00B9027B">
      <w:pPr>
        <w:pStyle w:val="CommentText"/>
        <w:rPr>
          <w:rFonts w:eastAsia="等线"/>
          <w:lang w:eastAsia="zh-CN"/>
        </w:rPr>
      </w:pPr>
      <w:r>
        <w:rPr>
          <w:rStyle w:val="CommentReference"/>
        </w:rPr>
        <w:annotationRef/>
      </w:r>
      <w:r>
        <w:rPr>
          <w:rFonts w:eastAsia="等线"/>
          <w:lang w:eastAsia="zh-CN"/>
        </w:rPr>
        <w:t>Typo correction.</w:t>
      </w:r>
    </w:p>
  </w:comment>
  <w:comment w:id="1865" w:author="vivo (Stephen)" w:date="2023-10-23T09:56:00Z" w:initials="vivo">
    <w:p w14:paraId="1317861F" w14:textId="77777777" w:rsidR="00A944F0" w:rsidRDefault="00A944F0">
      <w:pPr>
        <w:pStyle w:val="CommentText"/>
      </w:pPr>
      <w:r>
        <w:rPr>
          <w:rStyle w:val="CommentReference"/>
        </w:rPr>
        <w:annotationRef/>
      </w:r>
      <w:r>
        <w:t xml:space="preserve">The agreement that gBN ID length is mandatory if the gNB uses this feature needs to be captured. E.g. </w:t>
      </w:r>
    </w:p>
    <w:p w14:paraId="19874C47" w14:textId="35193C40" w:rsidR="00A944F0" w:rsidRPr="00A944F0" w:rsidRDefault="00A944F0">
      <w:pPr>
        <w:pStyle w:val="CommentText"/>
        <w:rPr>
          <w:rFonts w:eastAsia="等线"/>
          <w:lang w:eastAsia="zh-CN"/>
        </w:rPr>
      </w:pPr>
      <w:r>
        <w:rPr>
          <w:rFonts w:eastAsia="等线" w:hint="eastAsia"/>
          <w:lang w:eastAsia="zh-CN"/>
        </w:rPr>
        <w:t>T</w:t>
      </w:r>
      <w:r>
        <w:rPr>
          <w:rFonts w:eastAsia="等线"/>
          <w:lang w:eastAsia="zh-CN"/>
        </w:rPr>
        <w:t>he field is mandatory present if eventID is broadcasted in SIB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F89574A" w15:done="0"/>
  <w15:commentEx w15:paraId="00E20454" w15:done="0"/>
  <w15:commentEx w15:paraId="11D5D784" w15:done="0"/>
  <w15:commentEx w15:paraId="1C8D036C" w15:paraIdParent="11D5D784" w15:done="0"/>
  <w15:commentEx w15:paraId="576952FA" w15:done="0"/>
  <w15:commentEx w15:paraId="12593A98" w15:done="0"/>
  <w15:commentEx w15:paraId="0D4ED4BD" w15:paraIdParent="12593A98" w15:done="0"/>
  <w15:commentEx w15:paraId="6C0C93B8" w15:done="0"/>
  <w15:commentEx w15:paraId="3A22E954" w15:done="0"/>
  <w15:commentEx w15:paraId="0EEF6622" w15:done="0"/>
  <w15:commentEx w15:paraId="32822488" w15:done="0"/>
  <w15:commentEx w15:paraId="3A9748FC" w15:done="0"/>
  <w15:commentEx w15:paraId="2FA2F0B6" w15:done="0"/>
  <w15:commentEx w15:paraId="54508CDE" w15:done="0"/>
  <w15:commentEx w15:paraId="0588C2EC" w15:done="0"/>
  <w15:commentEx w15:paraId="388990F2" w15:done="0"/>
  <w15:commentEx w15:paraId="19874C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F921" w16cex:dateUtc="2023-10-23T05:52:00Z"/>
  <w16cex:commentExtensible w16cex:durableId="28E0F949" w16cex:dateUtc="2023-10-23T05:53:00Z"/>
  <w16cex:commentExtensible w16cex:durableId="28E0F98D" w16cex:dateUtc="2023-10-23T05:54:00Z"/>
  <w16cex:commentExtensible w16cex:durableId="28E0F977" w16cex:dateUtc="2023-10-23T05:53:00Z"/>
  <w16cex:commentExtensible w16cex:durableId="28E0F9BD" w16cex:dateUtc="2023-10-23T05:55:00Z"/>
  <w16cex:commentExtensible w16cex:durableId="28E0F9CC" w16cex:dateUtc="2023-10-23T05:55:00Z"/>
  <w16cex:commentExtensible w16cex:durableId="28E0F9FF" w16cex:dateUtc="2023-10-23T05:56:00Z"/>
  <w16cex:commentExtensible w16cex:durableId="28E0FA14" w16cex:dateUtc="2023-10-23T0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F89574A" w16cid:durableId="28E0F921"/>
  <w16cid:commentId w16cid:paraId="00E20454" w16cid:durableId="28E0C131"/>
  <w16cid:commentId w16cid:paraId="11D5D784" w16cid:durableId="28DD48AD"/>
  <w16cid:commentId w16cid:paraId="1C8D036C" w16cid:durableId="28E0F949"/>
  <w16cid:commentId w16cid:paraId="576952FA" w16cid:durableId="28E0F98D"/>
  <w16cid:commentId w16cid:paraId="12593A98" w16cid:durableId="28DD4D2A"/>
  <w16cid:commentId w16cid:paraId="0D4ED4BD" w16cid:durableId="28E0F977"/>
  <w16cid:commentId w16cid:paraId="6C0C93B8" w16cid:durableId="28E0C0F7"/>
  <w16cid:commentId w16cid:paraId="3A22E954" w16cid:durableId="28E0C0D1"/>
  <w16cid:commentId w16cid:paraId="0EEF6622" w16cid:durableId="28E0C014"/>
  <w16cid:commentId w16cid:paraId="32822488" w16cid:durableId="28E0F9BD"/>
  <w16cid:commentId w16cid:paraId="3A9748FC" w16cid:durableId="28E0F9CC"/>
  <w16cid:commentId w16cid:paraId="2FA2F0B6" w16cid:durableId="28E0C087"/>
  <w16cid:commentId w16cid:paraId="54508CDE" w16cid:durableId="28E0F9FF"/>
  <w16cid:commentId w16cid:paraId="0588C2EC" w16cid:durableId="28E0FA14"/>
  <w16cid:commentId w16cid:paraId="388990F2" w16cid:durableId="28DD4EA2"/>
  <w16cid:commentId w16cid:paraId="19874C47" w16cid:durableId="28E0C1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BA805F" w14:textId="77777777" w:rsidR="00C020E1" w:rsidRPr="007B4B4C" w:rsidRDefault="00C020E1">
      <w:pPr>
        <w:spacing w:after="0"/>
      </w:pPr>
      <w:r w:rsidRPr="007B4B4C">
        <w:separator/>
      </w:r>
    </w:p>
  </w:endnote>
  <w:endnote w:type="continuationSeparator" w:id="0">
    <w:p w14:paraId="33B5B7BC" w14:textId="77777777" w:rsidR="00C020E1" w:rsidRPr="007B4B4C" w:rsidRDefault="00C020E1">
      <w:pPr>
        <w:spacing w:after="0"/>
      </w:pPr>
      <w:r w:rsidRPr="007B4B4C">
        <w:continuationSeparator/>
      </w:r>
    </w:p>
  </w:endnote>
  <w:endnote w:type="continuationNotice" w:id="1">
    <w:p w14:paraId="566EFDE2" w14:textId="77777777" w:rsidR="00C020E1" w:rsidRPr="007B4B4C" w:rsidRDefault="00C020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DE5846" w:rsidRPr="007B4B4C" w:rsidRDefault="00DE5846">
    <w:pPr>
      <w:pStyle w:val="Footer"/>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D29BFB" w14:textId="77777777" w:rsidR="00C020E1" w:rsidRPr="007B4B4C" w:rsidRDefault="00C020E1">
      <w:pPr>
        <w:spacing w:after="0"/>
      </w:pPr>
      <w:r w:rsidRPr="007B4B4C">
        <w:separator/>
      </w:r>
    </w:p>
  </w:footnote>
  <w:footnote w:type="continuationSeparator" w:id="0">
    <w:p w14:paraId="5E76C3CC" w14:textId="77777777" w:rsidR="00C020E1" w:rsidRPr="007B4B4C" w:rsidRDefault="00C020E1">
      <w:pPr>
        <w:spacing w:after="0"/>
      </w:pPr>
      <w:r w:rsidRPr="007B4B4C">
        <w:continuationSeparator/>
      </w:r>
    </w:p>
  </w:footnote>
  <w:footnote w:type="continuationNotice" w:id="1">
    <w:p w14:paraId="449BB898" w14:textId="77777777" w:rsidR="00C020E1" w:rsidRPr="007B4B4C" w:rsidRDefault="00C020E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DE5846" w:rsidRPr="007B4B4C" w:rsidRDefault="00DE584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33DF70E6" w:rsidR="00DE5846" w:rsidRPr="007B4B4C" w:rsidRDefault="00DE584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406731">
      <w:rPr>
        <w:rFonts w:ascii="Arial" w:hAnsi="Arial" w:cs="Arial"/>
        <w:b/>
        <w:noProof/>
        <w:sz w:val="18"/>
        <w:szCs w:val="18"/>
      </w:rPr>
      <w:t>78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0BE1F19" w:rsidR="00DE5846" w:rsidRPr="007B4B4C" w:rsidRDefault="00DE5846">
    <w:pPr>
      <w:framePr w:h="284" w:hRule="exact" w:wrap="around" w:vAnchor="text" w:hAnchor="margin" w:xAlign="right" w:y="1"/>
      <w:rPr>
        <w:rFonts w:ascii="Arial" w:hAnsi="Arial" w:cs="Arial"/>
        <w:b/>
        <w:sz w:val="18"/>
        <w:szCs w:val="18"/>
      </w:rPr>
    </w:pPr>
  </w:p>
  <w:p w14:paraId="7E4C60FC" w14:textId="77777777" w:rsidR="00DE5846" w:rsidRPr="007B4B4C" w:rsidRDefault="00DE584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E5846" w:rsidRPr="007B4B4C" w:rsidRDefault="00DE5846">
    <w:pPr>
      <w:framePr w:h="284" w:hRule="exact" w:wrap="around" w:vAnchor="text" w:hAnchor="margin" w:y="7"/>
      <w:rPr>
        <w:rFonts w:ascii="Arial" w:hAnsi="Arial" w:cs="Arial"/>
        <w:b/>
        <w:sz w:val="18"/>
        <w:szCs w:val="18"/>
      </w:rPr>
    </w:pPr>
  </w:p>
  <w:p w14:paraId="346C1704" w14:textId="77777777" w:rsidR="00DE5846" w:rsidRPr="007B4B4C" w:rsidRDefault="00DE5846">
    <w:pPr>
      <w:pStyle w:val="Header"/>
    </w:pPr>
  </w:p>
  <w:p w14:paraId="31BBBCD6" w14:textId="77777777" w:rsidR="00DE5846" w:rsidRPr="007B4B4C" w:rsidRDefault="00DE584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1"/>
  </w:num>
  <w:num w:numId="20">
    <w:abstractNumId w:val="14"/>
  </w:num>
  <w:num w:numId="21">
    <w:abstractNumId w:val="8"/>
  </w:num>
  <w:num w:numId="22">
    <w:abstractNumId w:val="29"/>
  </w:num>
  <w:num w:numId="23">
    <w:abstractNumId w:val="15"/>
  </w:num>
  <w:num w:numId="24">
    <w:abstractNumId w:val="19"/>
  </w:num>
  <w:num w:numId="25">
    <w:abstractNumId w:val="12"/>
  </w:num>
  <w:num w:numId="26">
    <w:abstractNumId w:val="10"/>
  </w:num>
  <w:num w:numId="27">
    <w:abstractNumId w:val="20"/>
  </w:num>
  <w:num w:numId="28">
    <w:abstractNumId w:val="30"/>
  </w:num>
  <w:num w:numId="29">
    <w:abstractNumId w:val="16"/>
  </w:num>
  <w:num w:numId="30">
    <w:abstractNumId w:val="21"/>
  </w:num>
  <w:num w:numId="31">
    <w:abstractNumId w:val="17"/>
  </w:num>
  <w:num w:numId="32">
    <w:abstractNumId w:val="13"/>
  </w:num>
  <w:num w:numId="33">
    <w:abstractNumId w:val="24"/>
  </w:num>
  <w:num w:numId="34">
    <w:abstractNumId w:val="28"/>
  </w:num>
  <w:num w:numId="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38" Type="http://schemas.openxmlformats.org/officeDocument/2006/relationships/header" Target="header1.xml"/><Relationship Id="rId154" Type="http://schemas.openxmlformats.org/officeDocument/2006/relationships/fontTable" Target="fontTable.xml"/><Relationship Id="rId159" Type="http://schemas.microsoft.com/office/2018/08/relationships/commentsExtensible" Target="commentsExtensible.xml"/><Relationship Id="rId16" Type="http://schemas.openxmlformats.org/officeDocument/2006/relationships/package" Target="embeddings/Microsoft_Word_Document1.doc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28" Type="http://schemas.openxmlformats.org/officeDocument/2006/relationships/image" Target="media/image56.wmf"/><Relationship Id="rId144" Type="http://schemas.openxmlformats.org/officeDocument/2006/relationships/image" Target="media/image63.wmf"/><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image" Target="media/image66.emf"/><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20" Type="http://schemas.openxmlformats.org/officeDocument/2006/relationships/package" Target="embeddings/Microsoft_Visio_Drawing3.vsdx"/><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5.bin"/><Relationship Id="rId96"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image" Target="media/image58.wmf"/><Relationship Id="rId140" Type="http://schemas.openxmlformats.org/officeDocument/2006/relationships/image" Target="media/image61.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package" Target="embeddings/Microsoft_Visio_Drawing24.vsdx"/><Relationship Id="rId148" Type="http://schemas.openxmlformats.org/officeDocument/2006/relationships/image" Target="media/image65.emf"/><Relationship Id="rId151" Type="http://schemas.openxmlformats.org/officeDocument/2006/relationships/package" Target="embeddings/Microsoft_Visio_Drawing46.vsdx"/><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4.e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58E38EC-4934-4CDC-8C0B-CC1D3D014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58</Pages>
  <Words>517535</Words>
  <Characters>2949953</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6056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5</cp:revision>
  <cp:lastPrinted>2017-05-08T10:55:00Z</cp:lastPrinted>
  <dcterms:created xsi:type="dcterms:W3CDTF">2023-10-23T11:43:00Z</dcterms:created>
  <dcterms:modified xsi:type="dcterms:W3CDTF">2023-10-2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b81098e0714d11ee80000d0500000c05">
    <vt:lpwstr>CWMn+DJRJjt96ttSTvi2SuWRPBk7mqBasTK20ifHsuqGpzFSekUecIJvwuKiaLxmVMajHXghG/XLRroCtL74O49uQ==</vt:lpwstr>
  </property>
  <property fmtid="{D5CDD505-2E9C-101B-9397-08002B2CF9AE}" pid="65"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ies>
</file>